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8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1F7D9C49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版本</w:t>
            </w:r>
          </w:p>
        </w:tc>
        <w:tc>
          <w:tcPr>
            <w:tcW w:w="1487" w:type="dxa"/>
          </w:tcPr>
          <w:p w14:paraId="7941E7D7" w14:textId="547D8517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7B5D1F">
              <w:rPr>
                <w:rFonts w:eastAsiaTheme="minorHAnsi" w:cs="Calibri"/>
                <w:sz w:val="22"/>
                <w:szCs w:val="24"/>
              </w:rPr>
              <w:t>1</w:t>
            </w:r>
            <w:r w:rsidR="006246C5">
              <w:rPr>
                <w:rFonts w:eastAsiaTheme="minorHAnsi" w:cs="Calibri" w:hint="eastAsia"/>
                <w:sz w:val="22"/>
                <w:szCs w:val="24"/>
              </w:rPr>
              <w:t>1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232C1D94" w:rsidR="000B1CEB" w:rsidRPr="00D63E40" w:rsidRDefault="00E345C0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日期</w:t>
            </w:r>
          </w:p>
        </w:tc>
        <w:tc>
          <w:tcPr>
            <w:tcW w:w="1487" w:type="dxa"/>
          </w:tcPr>
          <w:p w14:paraId="5AF4CEFF" w14:textId="357D7989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6246C5">
              <w:rPr>
                <w:rFonts w:eastAsiaTheme="minorHAnsi" w:cs="Calibri" w:hint="eastAsia"/>
                <w:sz w:val="22"/>
                <w:szCs w:val="24"/>
              </w:rPr>
              <w:t>4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246C5">
              <w:rPr>
                <w:rFonts w:eastAsiaTheme="minorHAnsi" w:cs="Calibri" w:hint="eastAsia"/>
                <w:sz w:val="22"/>
                <w:szCs w:val="24"/>
              </w:rPr>
              <w:t>30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1228CDC2" w:rsidR="000B1CEB" w:rsidRPr="00D63E40" w:rsidRDefault="00A93D5D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固件</w:t>
            </w:r>
          </w:p>
        </w:tc>
        <w:tc>
          <w:tcPr>
            <w:tcW w:w="1487" w:type="dxa"/>
          </w:tcPr>
          <w:p w14:paraId="0E026E52" w14:textId="7AC7233B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586247">
              <w:rPr>
                <w:rFonts w:eastAsiaTheme="minorHAnsi" w:cs="Calibri" w:hint="eastAsia"/>
                <w:sz w:val="22"/>
                <w:szCs w:val="24"/>
              </w:rPr>
              <w:t>8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407D6ABF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14A55">
        <w:rPr>
          <w:rFonts w:eastAsiaTheme="minorHAnsi" w:cs="Calibri" w:hint="eastAsia"/>
          <w:b/>
          <w:sz w:val="40"/>
          <w:szCs w:val="20"/>
        </w:rPr>
        <w:t>开发者</w:t>
      </w:r>
      <w:r w:rsidR="003C6B21" w:rsidRPr="00D63E40">
        <w:rPr>
          <w:rFonts w:eastAsiaTheme="minorHAnsi" w:cs="Calibri" w:hint="eastAsia"/>
          <w:b/>
          <w:sz w:val="40"/>
          <w:szCs w:val="20"/>
        </w:rPr>
        <w:t>手册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505A7611" w14:textId="49231E28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本文档仅适用于</w:t>
      </w:r>
      <w:r w:rsidRPr="00D63E40">
        <w:rPr>
          <w:rFonts w:eastAsiaTheme="minorHAnsi" w:cs="Calibri"/>
        </w:rPr>
        <w:t>ETAG ESL Gen 3.0</w:t>
      </w:r>
      <w:r w:rsidR="006E0173">
        <w:rPr>
          <w:rFonts w:eastAsiaTheme="minorHAnsi" w:cs="Calibri" w:hint="eastAsia"/>
        </w:rPr>
        <w:t>和DSL</w:t>
      </w:r>
      <w:r w:rsidR="00E50C9C">
        <w:rPr>
          <w:rFonts w:eastAsiaTheme="minorHAnsi" w:cs="Calibri" w:hint="eastAsia"/>
        </w:rPr>
        <w:t xml:space="preserve"> Gen 1.0</w:t>
      </w:r>
      <w:r w:rsidRPr="00D63E40">
        <w:rPr>
          <w:rFonts w:eastAsiaTheme="minorHAnsi" w:cs="Calibri"/>
        </w:rPr>
        <w:t>系统集成</w:t>
      </w:r>
      <w:r w:rsidRPr="00D63E40">
        <w:rPr>
          <w:rFonts w:eastAsiaTheme="minorHAnsi" w:cs="Calibri" w:hint="eastAsia"/>
        </w:rPr>
        <w:t>。</w:t>
      </w:r>
    </w:p>
    <w:p w14:paraId="39704C2F" w14:textId="798A2192" w:rsidR="000B1CEB" w:rsidRPr="00D63E40" w:rsidRDefault="001B0914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 w:hint="eastAsia"/>
        </w:rPr>
        <w:t>技能支持</w:t>
      </w:r>
      <w:r w:rsidRPr="00D63E40">
        <w:rPr>
          <w:rFonts w:eastAsiaTheme="minorHAnsi" w:cs="Calibri"/>
        </w:rPr>
        <w:t>：</w:t>
      </w:r>
      <w:hyperlink r:id="rId8" w:history="1">
        <w:r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69511023" w:rsidR="000B1CEB" w:rsidRPr="00D63E40" w:rsidRDefault="001B0914">
      <w:pPr>
        <w:rPr>
          <w:rFonts w:eastAsiaTheme="minorHAnsi" w:cs="Calibri"/>
          <w:b/>
        </w:rPr>
      </w:pPr>
      <w:r w:rsidRPr="00D63E40">
        <w:rPr>
          <w:rFonts w:eastAsiaTheme="minorHAnsi" w:cs="Calibri" w:hint="eastAsia"/>
          <w:b/>
        </w:rPr>
        <w:lastRenderedPageBreak/>
        <w:t>历史版本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3"/>
        <w:gridCol w:w="4313"/>
        <w:gridCol w:w="982"/>
        <w:gridCol w:w="972"/>
      </w:tblGrid>
      <w:tr w:rsidR="00BE6333" w:rsidRPr="00D63E40" w14:paraId="47FAC2FA" w14:textId="77777777" w:rsidTr="00A47F21">
        <w:tc>
          <w:tcPr>
            <w:tcW w:w="636" w:type="dxa"/>
          </w:tcPr>
          <w:p w14:paraId="514BD5C7" w14:textId="6B1CF1E2" w:rsidR="000B1CEB" w:rsidRPr="00D63E40" w:rsidRDefault="001B0914" w:rsidP="001B0914">
            <w:pPr>
              <w:ind w:left="210" w:hangingChars="100" w:hanging="210"/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版本</w:t>
            </w:r>
          </w:p>
        </w:tc>
        <w:tc>
          <w:tcPr>
            <w:tcW w:w="1393" w:type="dxa"/>
          </w:tcPr>
          <w:p w14:paraId="6555252F" w14:textId="51523E30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日期</w:t>
            </w:r>
          </w:p>
        </w:tc>
        <w:tc>
          <w:tcPr>
            <w:tcW w:w="4313" w:type="dxa"/>
          </w:tcPr>
          <w:p w14:paraId="0E805983" w14:textId="353119CF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概括</w:t>
            </w:r>
          </w:p>
        </w:tc>
        <w:tc>
          <w:tcPr>
            <w:tcW w:w="982" w:type="dxa"/>
          </w:tcPr>
          <w:p w14:paraId="6CF6BD78" w14:textId="47FC1F0B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作者</w:t>
            </w:r>
          </w:p>
        </w:tc>
        <w:tc>
          <w:tcPr>
            <w:tcW w:w="972" w:type="dxa"/>
          </w:tcPr>
          <w:p w14:paraId="50CF9E5A" w14:textId="0C9E5A12" w:rsidR="000B1CEB" w:rsidRPr="00D63E40" w:rsidRDefault="001B0914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审阅</w:t>
            </w:r>
          </w:p>
        </w:tc>
      </w:tr>
      <w:tr w:rsidR="00BE6333" w:rsidRPr="00D63E40" w14:paraId="67F09F1C" w14:textId="77777777" w:rsidTr="00A47F21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3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13" w:type="dxa"/>
          </w:tcPr>
          <w:p w14:paraId="0DEBE3CB" w14:textId="39248C7E" w:rsidR="000B1CEB" w:rsidRPr="00D63E40" w:rsidRDefault="004A3150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文件初始化</w:t>
            </w:r>
          </w:p>
        </w:tc>
        <w:tc>
          <w:tcPr>
            <w:tcW w:w="982" w:type="dxa"/>
          </w:tcPr>
          <w:p w14:paraId="2D8E9327" w14:textId="514C98C2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1AFFFAE" w14:textId="0A84CF1C" w:rsidR="000B1CEB" w:rsidRPr="00D63E40" w:rsidRDefault="00C50732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1D678890" w14:textId="77777777" w:rsidTr="00A47F21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3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13" w:type="dxa"/>
          </w:tcPr>
          <w:p w14:paraId="3C0C2C9C" w14:textId="0CDE07E4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Topic QoS等级描述</w:t>
            </w:r>
          </w:p>
        </w:tc>
        <w:tc>
          <w:tcPr>
            <w:tcW w:w="982" w:type="dxa"/>
          </w:tcPr>
          <w:p w14:paraId="3A183D7B" w14:textId="0F3EACBC" w:rsidR="000B1CEB" w:rsidRPr="00D63E40" w:rsidRDefault="00722518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黄海鹏</w:t>
            </w:r>
          </w:p>
        </w:tc>
        <w:tc>
          <w:tcPr>
            <w:tcW w:w="972" w:type="dxa"/>
          </w:tcPr>
          <w:p w14:paraId="4EFB653C" w14:textId="2DAA9992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BE6333" w:rsidRPr="00D63E40" w14:paraId="580BE2B9" w14:textId="77777777" w:rsidTr="00A47F21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3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13" w:type="dxa"/>
          </w:tcPr>
          <w:p w14:paraId="71139966" w14:textId="52FAD6A4" w:rsidR="000B1CEB" w:rsidRPr="00D63E40" w:rsidRDefault="00E05F7E" w:rsidP="004D45D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TaskResul</w:t>
            </w:r>
            <w:r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>数据结构定义的错误</w:t>
            </w:r>
          </w:p>
        </w:tc>
        <w:tc>
          <w:tcPr>
            <w:tcW w:w="982" w:type="dxa"/>
          </w:tcPr>
          <w:p w14:paraId="17F0E501" w14:textId="26618F59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F8E1016" w14:textId="265EF5FF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56B8B2A9" w14:textId="77777777" w:rsidTr="00A47F21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3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13" w:type="dxa"/>
          </w:tcPr>
          <w:p w14:paraId="38028D0E" w14:textId="0FA921D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安全通信描述，修改了Pattern定义</w:t>
            </w:r>
          </w:p>
        </w:tc>
        <w:tc>
          <w:tcPr>
            <w:tcW w:w="982" w:type="dxa"/>
          </w:tcPr>
          <w:p w14:paraId="54EA2D7F" w14:textId="7490E77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6E0520E" w14:textId="760CD1B3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269F5F8" w14:textId="77777777" w:rsidTr="00A47F21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3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13" w:type="dxa"/>
          </w:tcPr>
          <w:p w14:paraId="6AE22873" w14:textId="66834C34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基于Bytes数组的推送版本接口</w:t>
            </w:r>
          </w:p>
        </w:tc>
        <w:tc>
          <w:tcPr>
            <w:tcW w:w="982" w:type="dxa"/>
          </w:tcPr>
          <w:p w14:paraId="0136A5A3" w14:textId="4A4290E8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87D1A62" w14:textId="6DCF9F2B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392C0F" w:rsidRPr="00D63E40" w14:paraId="65E424D4" w14:textId="77777777" w:rsidTr="00A47F21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3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13" w:type="dxa"/>
          </w:tcPr>
          <w:p w14:paraId="47497C28" w14:textId="301B370A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对Bytes数组的推送接口的补充说明</w:t>
            </w:r>
          </w:p>
        </w:tc>
        <w:tc>
          <w:tcPr>
            <w:tcW w:w="982" w:type="dxa"/>
          </w:tcPr>
          <w:p w14:paraId="692CEF15" w14:textId="531622A6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7BDCEFB0" w14:textId="5AA3BD0F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461AC" w:rsidRPr="00D63E40" w14:paraId="7C804967" w14:textId="77777777" w:rsidTr="00A47F21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3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13" w:type="dxa"/>
          </w:tcPr>
          <w:p w14:paraId="60118917" w14:textId="45C7738F" w:rsidR="001D2D1D" w:rsidRDefault="00A7035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Alias</w:t>
            </w:r>
          </w:p>
          <w:p w14:paraId="7C5284B9" w14:textId="1EAFCB75" w:rsidR="009E51D3" w:rsidRPr="005B336A" w:rsidRDefault="005B336A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增加</w:t>
            </w:r>
            <w:r w:rsidR="00526519">
              <w:rPr>
                <w:rFonts w:eastAsiaTheme="minorHAnsi" w:cs="Calibri" w:hint="eastAsia"/>
                <w:lang w:val="en-CA"/>
              </w:rPr>
              <w:t>DSL类型任务</w:t>
            </w:r>
            <w:r w:rsidR="00400E3E">
              <w:rPr>
                <w:rFonts w:eastAsiaTheme="minorHAnsi" w:cs="Calibri" w:hint="eastAsia"/>
                <w:lang w:val="en-CA"/>
              </w:rPr>
              <w:t>接口</w:t>
            </w:r>
            <w:r w:rsidR="00526519">
              <w:rPr>
                <w:rFonts w:eastAsiaTheme="minorHAnsi" w:cs="Calibri" w:hint="eastAsia"/>
                <w:lang w:val="en-CA"/>
              </w:rPr>
              <w:t>、OTA接口</w:t>
            </w:r>
          </w:p>
        </w:tc>
        <w:tc>
          <w:tcPr>
            <w:tcW w:w="982" w:type="dxa"/>
          </w:tcPr>
          <w:p w14:paraId="04BA9B5B" w14:textId="58483CD7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05E6A623" w14:textId="6652E74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78F4767" w14:textId="77777777" w:rsidTr="00A47F21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3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13" w:type="dxa"/>
          </w:tcPr>
          <w:p w14:paraId="40E52D5E" w14:textId="6C918E32" w:rsidR="00785C11" w:rsidRPr="00D63E40" w:rsidRDefault="00CE6F79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Pattern部分勘误，Topic名称调整</w:t>
            </w:r>
          </w:p>
        </w:tc>
        <w:tc>
          <w:tcPr>
            <w:tcW w:w="982" w:type="dxa"/>
          </w:tcPr>
          <w:p w14:paraId="330A51FB" w14:textId="2118EF37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2DF7D410" w14:textId="549DDCF5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26EAEB39" w14:textId="77777777" w:rsidTr="00A47F21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3" w:type="dxa"/>
          </w:tcPr>
          <w:p w14:paraId="609CA487" w14:textId="335C5248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</w:t>
            </w:r>
            <w:r w:rsidR="003E41B1">
              <w:rPr>
                <w:rFonts w:eastAsiaTheme="minorHAnsi" w:cs="Calibri"/>
              </w:rPr>
              <w:t>25</w:t>
            </w:r>
          </w:p>
        </w:tc>
        <w:tc>
          <w:tcPr>
            <w:tcW w:w="4313" w:type="dxa"/>
          </w:tcPr>
          <w:p w14:paraId="7460B012" w14:textId="594E3919" w:rsidR="006C26E5" w:rsidRPr="00DC673B" w:rsidRDefault="00DE30DC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</w:rPr>
              <w:t>修正了密钥通信的错误</w:t>
            </w:r>
          </w:p>
        </w:tc>
        <w:tc>
          <w:tcPr>
            <w:tcW w:w="982" w:type="dxa"/>
          </w:tcPr>
          <w:p w14:paraId="3C4FAB5C" w14:textId="29579A3B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76DB5F9" w14:textId="41E26A70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785C11" w:rsidRPr="00D63E40" w14:paraId="199F6C68" w14:textId="77777777" w:rsidTr="00A47F21">
        <w:tc>
          <w:tcPr>
            <w:tcW w:w="636" w:type="dxa"/>
          </w:tcPr>
          <w:p w14:paraId="1D4EB46A" w14:textId="1F00F376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0</w:t>
            </w:r>
          </w:p>
        </w:tc>
        <w:tc>
          <w:tcPr>
            <w:tcW w:w="1393" w:type="dxa"/>
          </w:tcPr>
          <w:p w14:paraId="6F6BFDA7" w14:textId="4AB5890C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10</w:t>
            </w:r>
          </w:p>
        </w:tc>
        <w:tc>
          <w:tcPr>
            <w:tcW w:w="4313" w:type="dxa"/>
          </w:tcPr>
          <w:p w14:paraId="6D80C3AF" w14:textId="18CE0170" w:rsidR="00785C11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修正了DLS类型任务接口</w:t>
            </w:r>
            <w:r w:rsidR="00D2134B">
              <w:rPr>
                <w:rFonts w:eastAsiaTheme="minorHAnsi" w:cs="Calibri" w:hint="eastAsia"/>
              </w:rPr>
              <w:t>数据</w:t>
            </w:r>
            <w:r w:rsidR="003918DE">
              <w:rPr>
                <w:rFonts w:eastAsiaTheme="minorHAnsi" w:cs="Calibri" w:hint="eastAsia"/>
              </w:rPr>
              <w:t>结构</w:t>
            </w:r>
            <w:r>
              <w:rPr>
                <w:rFonts w:eastAsiaTheme="minorHAnsi" w:cs="Calibri" w:hint="eastAsia"/>
              </w:rPr>
              <w:t>定义</w:t>
            </w:r>
          </w:p>
          <w:p w14:paraId="1CEEE3E2" w14:textId="28C4DC6F" w:rsidR="007B5D1F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RGB</w:t>
            </w:r>
            <w:r w:rsidR="00CC0615">
              <w:rPr>
                <w:rFonts w:eastAsiaTheme="minorHAnsi" w:cs="Calibri" w:hint="eastAsia"/>
              </w:rPr>
              <w:t>组合颜色表</w:t>
            </w:r>
          </w:p>
        </w:tc>
        <w:tc>
          <w:tcPr>
            <w:tcW w:w="982" w:type="dxa"/>
          </w:tcPr>
          <w:p w14:paraId="13A92474" w14:textId="5D3FD7AE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5AE83754" w14:textId="34255F94" w:rsidR="00785C11" w:rsidRPr="00D63E40" w:rsidRDefault="007B5D1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907F64C" w14:textId="77777777" w:rsidTr="00A47F21">
        <w:tc>
          <w:tcPr>
            <w:tcW w:w="636" w:type="dxa"/>
          </w:tcPr>
          <w:p w14:paraId="140E91EC" w14:textId="17B07FE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1</w:t>
            </w:r>
            <w:r>
              <w:rPr>
                <w:rFonts w:eastAsiaTheme="minorHAnsi" w:cs="Calibri" w:hint="eastAsia"/>
              </w:rPr>
              <w:t>1</w:t>
            </w:r>
          </w:p>
        </w:tc>
        <w:tc>
          <w:tcPr>
            <w:tcW w:w="1393" w:type="dxa"/>
          </w:tcPr>
          <w:p w14:paraId="0E00D0CC" w14:textId="1AD6F089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4-30</w:t>
            </w:r>
          </w:p>
        </w:tc>
        <w:tc>
          <w:tcPr>
            <w:tcW w:w="4313" w:type="dxa"/>
          </w:tcPr>
          <w:p w14:paraId="5056CF37" w14:textId="42D67762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补充DSL类型任务常亮、OTA MD5值的说明</w:t>
            </w:r>
          </w:p>
        </w:tc>
        <w:tc>
          <w:tcPr>
            <w:tcW w:w="982" w:type="dxa"/>
          </w:tcPr>
          <w:p w14:paraId="2D585828" w14:textId="38AECC9C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  <w:tc>
          <w:tcPr>
            <w:tcW w:w="972" w:type="dxa"/>
          </w:tcPr>
          <w:p w14:paraId="313AD4F1" w14:textId="24EC46A1" w:rsidR="006246C5" w:rsidRPr="00D63E40" w:rsidRDefault="006246C5" w:rsidP="006246C5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黄海鹏</w:t>
            </w:r>
          </w:p>
        </w:tc>
      </w:tr>
      <w:tr w:rsidR="006246C5" w:rsidRPr="00D63E40" w14:paraId="3B6213C8" w14:textId="77777777" w:rsidTr="00A47F21">
        <w:tc>
          <w:tcPr>
            <w:tcW w:w="636" w:type="dxa"/>
          </w:tcPr>
          <w:p w14:paraId="018085C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A99A1D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2E1F6C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EE327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A3DEE59" w14:textId="77777777" w:rsidTr="00A47F21">
        <w:tc>
          <w:tcPr>
            <w:tcW w:w="636" w:type="dxa"/>
          </w:tcPr>
          <w:p w14:paraId="3C9DA8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763EB8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F4F20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AA0147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E3852B" w14:textId="77777777" w:rsidTr="00A47F21">
        <w:tc>
          <w:tcPr>
            <w:tcW w:w="636" w:type="dxa"/>
          </w:tcPr>
          <w:p w14:paraId="14EDB3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E06A0E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F574E2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E4B9D6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20F2959" w14:textId="77777777" w:rsidTr="00A47F21">
        <w:tc>
          <w:tcPr>
            <w:tcW w:w="636" w:type="dxa"/>
          </w:tcPr>
          <w:p w14:paraId="54786D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B1E1C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D45A5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35514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7515062" w14:textId="77777777" w:rsidTr="00A47F21">
        <w:tc>
          <w:tcPr>
            <w:tcW w:w="636" w:type="dxa"/>
          </w:tcPr>
          <w:p w14:paraId="2AB20F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C16F3D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7954A2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720906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86963" w14:textId="77777777" w:rsidTr="00A47F21">
        <w:tc>
          <w:tcPr>
            <w:tcW w:w="636" w:type="dxa"/>
          </w:tcPr>
          <w:p w14:paraId="75858E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FBB887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86F7986" w14:textId="77777777" w:rsidR="006246C5" w:rsidRPr="004A554A" w:rsidRDefault="006246C5" w:rsidP="006246C5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EEF78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E5156F7" w14:textId="77777777" w:rsidTr="00A47F21">
        <w:tc>
          <w:tcPr>
            <w:tcW w:w="636" w:type="dxa"/>
          </w:tcPr>
          <w:p w14:paraId="461FD5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E4AB3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2D407B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4B6A7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B89A9" w14:textId="77777777" w:rsidTr="00A47F21">
        <w:tc>
          <w:tcPr>
            <w:tcW w:w="636" w:type="dxa"/>
          </w:tcPr>
          <w:p w14:paraId="7182319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AB59BB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422985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C9BE56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581904C" w14:textId="77777777" w:rsidTr="00A47F21">
        <w:tc>
          <w:tcPr>
            <w:tcW w:w="636" w:type="dxa"/>
          </w:tcPr>
          <w:p w14:paraId="7C9D06E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F1F15D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69613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6721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BD60638" w14:textId="77777777" w:rsidTr="00A47F21">
        <w:tc>
          <w:tcPr>
            <w:tcW w:w="636" w:type="dxa"/>
          </w:tcPr>
          <w:p w14:paraId="0689B50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BF2023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E4CC94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D78515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AE37A18" w14:textId="77777777" w:rsidTr="00A47F21">
        <w:tc>
          <w:tcPr>
            <w:tcW w:w="636" w:type="dxa"/>
          </w:tcPr>
          <w:p w14:paraId="5CB97D5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30A5B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F56E9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17D31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76D00CD" w14:textId="77777777" w:rsidTr="00A47F21">
        <w:tc>
          <w:tcPr>
            <w:tcW w:w="636" w:type="dxa"/>
          </w:tcPr>
          <w:p w14:paraId="23CFAC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0E3D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4A6005A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4C37E58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BF74CC7" w14:textId="77777777" w:rsidTr="00A47F21">
        <w:tc>
          <w:tcPr>
            <w:tcW w:w="636" w:type="dxa"/>
          </w:tcPr>
          <w:p w14:paraId="4BC4780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CE62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A554E0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E26A79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3805779" w14:textId="77777777" w:rsidTr="00A47F21">
        <w:tc>
          <w:tcPr>
            <w:tcW w:w="636" w:type="dxa"/>
          </w:tcPr>
          <w:p w14:paraId="394945B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0516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D300D1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252F4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AE23BEE" w14:textId="77777777" w:rsidTr="00A47F21">
        <w:tc>
          <w:tcPr>
            <w:tcW w:w="636" w:type="dxa"/>
          </w:tcPr>
          <w:p w14:paraId="7DA8AE9F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4B3FF8A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033184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6EF06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0E39FBA" w14:textId="77777777" w:rsidTr="00A47F21">
        <w:tc>
          <w:tcPr>
            <w:tcW w:w="636" w:type="dxa"/>
          </w:tcPr>
          <w:p w14:paraId="1421E6F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3A557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92D2D6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B651B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CFB1B00" w14:textId="77777777" w:rsidTr="00A47F21">
        <w:tc>
          <w:tcPr>
            <w:tcW w:w="636" w:type="dxa"/>
          </w:tcPr>
          <w:p w14:paraId="2773814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533716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192A33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521CE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F49C26" w14:textId="77777777" w:rsidTr="00A47F21">
        <w:tc>
          <w:tcPr>
            <w:tcW w:w="636" w:type="dxa"/>
          </w:tcPr>
          <w:p w14:paraId="5847B26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5195013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C5CCA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068F567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22C2831" w14:textId="77777777" w:rsidTr="00A47F21">
        <w:tc>
          <w:tcPr>
            <w:tcW w:w="636" w:type="dxa"/>
          </w:tcPr>
          <w:p w14:paraId="1A1728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588401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70F91F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A0663B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2B6053D" w14:textId="77777777" w:rsidTr="00A47F21">
        <w:tc>
          <w:tcPr>
            <w:tcW w:w="636" w:type="dxa"/>
          </w:tcPr>
          <w:p w14:paraId="430EA8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2473971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178250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C6F3E4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07C1DB08" w14:textId="77777777" w:rsidTr="00A47F21">
        <w:tc>
          <w:tcPr>
            <w:tcW w:w="636" w:type="dxa"/>
          </w:tcPr>
          <w:p w14:paraId="1BF3B2F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F25F50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E3677C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A2565D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2128B626" w14:textId="77777777" w:rsidTr="00A47F21">
        <w:tc>
          <w:tcPr>
            <w:tcW w:w="636" w:type="dxa"/>
          </w:tcPr>
          <w:p w14:paraId="32FC6C3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8D152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31459A2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843EEB0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BE4AFCF" w14:textId="77777777" w:rsidTr="00A47F21">
        <w:tc>
          <w:tcPr>
            <w:tcW w:w="636" w:type="dxa"/>
          </w:tcPr>
          <w:p w14:paraId="31E08BF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E66A3D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2A7C3BA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B530B4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73BA035F" w14:textId="77777777" w:rsidTr="00A47F21">
        <w:tc>
          <w:tcPr>
            <w:tcW w:w="636" w:type="dxa"/>
          </w:tcPr>
          <w:p w14:paraId="4F396C5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8FE452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7DAF090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99C7ED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5AEC200D" w14:textId="77777777" w:rsidTr="00A47F21">
        <w:tc>
          <w:tcPr>
            <w:tcW w:w="636" w:type="dxa"/>
          </w:tcPr>
          <w:p w14:paraId="42203F7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6A30482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594C93F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9D4A951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1E7072A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3E42725" w14:textId="77777777" w:rsidTr="00A47F21">
        <w:tc>
          <w:tcPr>
            <w:tcW w:w="636" w:type="dxa"/>
          </w:tcPr>
          <w:p w14:paraId="2F967E5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3B78E35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7B6220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1441A79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7CB842B5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15297413" w14:textId="77777777" w:rsidTr="00A47F21">
        <w:tc>
          <w:tcPr>
            <w:tcW w:w="636" w:type="dxa"/>
          </w:tcPr>
          <w:p w14:paraId="4D1714E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098ADAE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2EFBE39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0563F38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57C3FF6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4BDFDDE2" w14:textId="77777777" w:rsidTr="00A47F21">
        <w:tc>
          <w:tcPr>
            <w:tcW w:w="636" w:type="dxa"/>
          </w:tcPr>
          <w:p w14:paraId="787313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1B24B8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6008793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01E5672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66E720B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68B533A5" w14:textId="77777777" w:rsidTr="00A47F21">
        <w:tc>
          <w:tcPr>
            <w:tcW w:w="636" w:type="dxa"/>
          </w:tcPr>
          <w:p w14:paraId="44B8909D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7790B524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05822BA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DD2609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3AD06B67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  <w:tr w:rsidR="006246C5" w:rsidRPr="00D63E40" w14:paraId="35358A7C" w14:textId="77777777" w:rsidTr="00A47F21">
        <w:tc>
          <w:tcPr>
            <w:tcW w:w="636" w:type="dxa"/>
          </w:tcPr>
          <w:p w14:paraId="2CD5AE2B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1393" w:type="dxa"/>
          </w:tcPr>
          <w:p w14:paraId="1C878536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4313" w:type="dxa"/>
          </w:tcPr>
          <w:p w14:paraId="160E1713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97FF0E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  <w:tc>
          <w:tcPr>
            <w:tcW w:w="972" w:type="dxa"/>
          </w:tcPr>
          <w:p w14:paraId="23209D0C" w14:textId="77777777" w:rsidR="006246C5" w:rsidRPr="00D63E40" w:rsidRDefault="006246C5" w:rsidP="006246C5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032379CB" w:rsidR="000B1CEB" w:rsidRPr="00D63E40" w:rsidRDefault="001B0914">
          <w:pPr>
            <w:pStyle w:val="TOC1"/>
            <w:rPr>
              <w:rFonts w:asciiTheme="minorHAnsi" w:eastAsiaTheme="minorHAnsi" w:hAnsiTheme="minorHAnsi" w:cs="Calibri"/>
            </w:rPr>
          </w:pPr>
          <w:r w:rsidRPr="00D63E40">
            <w:rPr>
              <w:rFonts w:asciiTheme="minorHAnsi" w:eastAsiaTheme="minorHAnsi" w:hAnsiTheme="minorHAnsi" w:cs="Calibri" w:hint="eastAsia"/>
              <w:lang w:val="zh-CN"/>
            </w:rPr>
            <w:t>目录</w:t>
          </w:r>
        </w:p>
        <w:p w14:paraId="7AB6D1D2" w14:textId="7DA908A5" w:rsidR="00D2134B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5175431" w:history="1">
            <w:r w:rsidR="00D2134B" w:rsidRPr="001C1944">
              <w:rPr>
                <w:rStyle w:val="Hyperlink"/>
                <w:rFonts w:eastAsiaTheme="minorHAnsi" w:cs="Calibri"/>
                <w:noProof/>
              </w:rPr>
              <w:t>1</w:t>
            </w:r>
            <w:r w:rsidR="00D2134B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D2134B" w:rsidRPr="001C1944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D2134B">
              <w:rPr>
                <w:noProof/>
                <w:webHidden/>
              </w:rPr>
              <w:tab/>
            </w:r>
            <w:r w:rsidR="00D2134B">
              <w:rPr>
                <w:noProof/>
                <w:webHidden/>
              </w:rPr>
              <w:fldChar w:fldCharType="begin"/>
            </w:r>
            <w:r w:rsidR="00D2134B">
              <w:rPr>
                <w:noProof/>
                <w:webHidden/>
              </w:rPr>
              <w:instrText xml:space="preserve"> PAGEREF _Toc195175431 \h </w:instrText>
            </w:r>
            <w:r w:rsidR="00D2134B">
              <w:rPr>
                <w:noProof/>
                <w:webHidden/>
              </w:rPr>
            </w:r>
            <w:r w:rsidR="00D2134B"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4</w:t>
            </w:r>
            <w:r w:rsidR="00D2134B">
              <w:rPr>
                <w:noProof/>
                <w:webHidden/>
              </w:rPr>
              <w:fldChar w:fldCharType="end"/>
            </w:r>
          </w:hyperlink>
        </w:p>
        <w:p w14:paraId="529C7048" w14:textId="7FDF61B7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2" w:history="1">
            <w:r w:rsidRPr="001C1944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C51E5" w14:textId="2ACFB9E0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3" w:history="1">
            <w:r w:rsidRPr="001C1944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EB2EE" w14:textId="5B147718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4" w:history="1">
            <w:r w:rsidRPr="001C1944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932E26" w14:textId="4D49A6B3" w:rsidR="00D2134B" w:rsidRDefault="00D2134B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5" w:history="1">
            <w:r w:rsidRPr="001C1944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5E51E6" w14:textId="478345A9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7" w:history="1">
            <w:r w:rsidRPr="001C1944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8EC8C" w14:textId="2EC98847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8" w:history="1">
            <w:r w:rsidRPr="001C1944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7AAC5" w14:textId="6D0D4774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39" w:history="1">
            <w:r w:rsidRPr="001C1944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FF47C6" w14:textId="59544B15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0" w:history="1">
            <w:r w:rsidRPr="001C1944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12250" w14:textId="25531C60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1" w:history="1">
            <w:r w:rsidRPr="001C1944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1C1944">
              <w:rPr>
                <w:rStyle w:val="Hyperlink"/>
                <w:rFonts w:eastAsiaTheme="minorHAnsi" w:cs="Calibri"/>
                <w:noProof/>
              </w:rPr>
              <w:t>eStation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E376C" w14:textId="0CBCA7D6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2" w:history="1">
            <w:r w:rsidRPr="001C1944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0F457" w14:textId="0237380B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3" w:history="1">
            <w:r w:rsidRPr="001C1944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E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C1944">
              <w:rPr>
                <w:rStyle w:val="Hyperlink"/>
                <w:rFonts w:eastAsiaTheme="minorHAnsi" w:cs="Calibri"/>
                <w:noProof/>
              </w:rPr>
              <w:t>Base64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A79BC" w14:textId="5B71D2CB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4" w:history="1">
            <w:r w:rsidRPr="001C1944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E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1C1944">
              <w:rPr>
                <w:rStyle w:val="Hyperlink"/>
                <w:rFonts w:eastAsiaTheme="minorHAnsi" w:cs="Calibri"/>
                <w:noProof/>
              </w:rPr>
              <w:t>Bytes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ECE9C1" w14:textId="690B38F4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5" w:history="1">
            <w:r w:rsidRPr="001C1944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DSL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05D64" w14:textId="60BE4343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6" w:history="1">
            <w:r w:rsidRPr="001C1944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OTA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B9BB8" w14:textId="4363966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7" w:history="1">
            <w:r w:rsidRPr="001C1944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1C1944">
              <w:rPr>
                <w:rStyle w:val="Hyperlink"/>
                <w:rFonts w:eastAsiaTheme="minorHAnsi" w:cs="Calibri"/>
                <w:noProof/>
              </w:rPr>
              <w:t>OTA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1CC3F" w14:textId="60B16AC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8" w:history="1">
            <w:r w:rsidRPr="001C1944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53DAB" w14:textId="33567825" w:rsidR="00D2134B" w:rsidRDefault="00D2134B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49" w:history="1">
            <w:r w:rsidRPr="001C1944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B861D" w14:textId="57521B1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50" w:history="1">
            <w:r w:rsidRPr="001C1944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4DAD4" w14:textId="139B8B2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51" w:history="1">
            <w:r w:rsidRPr="001C1944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BDE1E" w14:textId="06F15CC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52" w:history="1">
            <w:r w:rsidRPr="001C1944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4FC57" w14:textId="73CCFD89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53" w:history="1">
            <w:r w:rsidRPr="001C1944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/>
                <w:noProof/>
              </w:rPr>
              <w:t>RGB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颜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16E78" w14:textId="75065F22" w:rsidR="00D2134B" w:rsidRDefault="00D2134B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5175454" w:history="1">
            <w:r w:rsidRPr="001C1944">
              <w:rPr>
                <w:rStyle w:val="Hyperlink"/>
                <w:rFonts w:eastAsiaTheme="minorHAnsi" w:cs="Calibri"/>
                <w:noProof/>
              </w:rPr>
              <w:t>3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1C1944">
              <w:rPr>
                <w:rStyle w:val="Hyperlink"/>
                <w:rFonts w:eastAsiaTheme="minorHAnsi" w:cs="Calibri"/>
                <w:noProof/>
              </w:rPr>
              <w:t>C#</w:t>
            </w:r>
            <w:r w:rsidRPr="001C1944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5175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467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3C77DBC5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1955625F" w:rsidR="000B1CEB" w:rsidRPr="00D63E40" w:rsidRDefault="00674DF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0" w:name="_Toc195175431"/>
      <w:r w:rsidRPr="00D63E40">
        <w:rPr>
          <w:rFonts w:asciiTheme="minorHAnsi" w:eastAsiaTheme="minorHAnsi" w:hAnsiTheme="minorHAnsi" w:cs="Calibri" w:hint="eastAsia"/>
          <w:sz w:val="36"/>
          <w:szCs w:val="36"/>
        </w:rPr>
        <w:lastRenderedPageBreak/>
        <w:t>介绍</w:t>
      </w:r>
      <w:bookmarkEnd w:id="0"/>
    </w:p>
    <w:p w14:paraId="5F4F9C6A" w14:textId="35C069AD" w:rsidR="000B1CEB" w:rsidRPr="00D63E40" w:rsidRDefault="00674DFE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1" w:name="_Toc195175432"/>
      <w:r w:rsidRPr="00D63E40">
        <w:rPr>
          <w:rFonts w:eastAsiaTheme="minorHAnsi" w:cs="Calibri" w:hint="eastAsia"/>
        </w:rPr>
        <w:t>背景</w:t>
      </w:r>
      <w:bookmarkEnd w:id="1"/>
    </w:p>
    <w:p w14:paraId="15FDEDE8" w14:textId="0522CA98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545378" w:rsidRPr="00D63E40">
        <w:rPr>
          <w:rFonts w:eastAsiaTheme="minorHAnsi" w:cs="Calibri" w:hint="eastAsia"/>
          <w:sz w:val="22"/>
        </w:rPr>
        <w:t>设备，类型代码</w:t>
      </w:r>
      <w:r w:rsidR="00C06039">
        <w:rPr>
          <w:rFonts w:eastAsiaTheme="minorHAnsi" w:cs="Calibri"/>
          <w:sz w:val="22"/>
        </w:rPr>
        <w:t>AP05</w:t>
      </w:r>
      <w:r w:rsidR="00545378" w:rsidRPr="00D63E40">
        <w:rPr>
          <w:rFonts w:eastAsiaTheme="minorHAnsi" w:cs="Calibri"/>
          <w:sz w:val="22"/>
        </w:rPr>
        <w:t>，是为系统集成商设计的，用于快速开发他们的业务项目，使用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545378" w:rsidRPr="00D63E40">
        <w:rPr>
          <w:rFonts w:eastAsiaTheme="minorHAnsi" w:cs="Calibri"/>
          <w:sz w:val="22"/>
        </w:rPr>
        <w:t>协议。</w:t>
      </w:r>
    </w:p>
    <w:p w14:paraId="3C16A25A" w14:textId="04E944B0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：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，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。</w:t>
      </w:r>
      <w:r w:rsidR="00030F2D">
        <w:rPr>
          <w:rFonts w:eastAsiaTheme="minorHAnsi" w:cs="Calibri" w:hint="eastAsia"/>
          <w:sz w:val="22"/>
        </w:rPr>
        <w:t>它们都是用MQTT作为通信协议，但协议的Topics和数据结构定义略有不同。</w:t>
      </w:r>
    </w:p>
    <w:p w14:paraId="0AACE81E" w14:textId="08886F44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：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，但是它们的协议Topics和数据结构定义不同。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。</w:t>
      </w:r>
    </w:p>
    <w:p w14:paraId="7D893EC4" w14:textId="3915FE14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。</w:t>
      </w:r>
    </w:p>
    <w:p w14:paraId="4B5F3328" w14:textId="447C1541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B2961" w:rsidRPr="00D63E40">
        <w:rPr>
          <w:rFonts w:eastAsiaTheme="minorHAnsi" w:cs="Calibri"/>
          <w:sz w:val="22"/>
          <w:lang w:val="en-CA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3F6A9BBC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3C9C5FCC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。</w:t>
      </w:r>
      <w:r w:rsidR="00D17411" w:rsidRPr="00D63E40">
        <w:rPr>
          <w:rFonts w:eastAsiaTheme="minorHAnsi" w:cs="Calibri" w:hint="eastAsia"/>
          <w:sz w:val="22"/>
          <w:lang w:val="en-CA"/>
        </w:rPr>
        <w:t>地址是</w:t>
      </w:r>
      <w:r w:rsidR="00DD73CA" w:rsidRPr="00D63E40">
        <w:rPr>
          <w:rFonts w:eastAsiaTheme="minorHAnsi" w:cs="Calibri"/>
          <w:sz w:val="22"/>
          <w:lang w:val="en-CA"/>
        </w:rPr>
        <w:t xml:space="preserve">: </w:t>
      </w:r>
    </w:p>
    <w:p w14:paraId="3E1D6951" w14:textId="2367057B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: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788B00EB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：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FE4E13">
        <w:rPr>
          <w:rFonts w:eastAsiaTheme="minorHAnsi" w:cs="Calibri" w:hint="eastAsia"/>
          <w:sz w:val="22"/>
        </w:rPr>
        <w:t>，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C87A6D" w:rsidRPr="00D63E40">
        <w:rPr>
          <w:rFonts w:eastAsiaTheme="minorHAnsi" w:cs="Calibri"/>
          <w:sz w:val="22"/>
        </w:rPr>
        <w:t>。</w:t>
      </w:r>
    </w:p>
    <w:p w14:paraId="7D692472" w14:textId="1ADD6B98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Pr="00D63E40">
        <w:rPr>
          <w:rFonts w:eastAsiaTheme="minorHAnsi" w:cs="Calibri"/>
          <w:sz w:val="22"/>
        </w:rPr>
        <w:t xml:space="preserve">,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Pr="00D63E40">
        <w:rPr>
          <w:rFonts w:eastAsiaTheme="minorHAnsi" w:cs="Calibri"/>
          <w:sz w:val="22"/>
        </w:rPr>
        <w:t>:</w:t>
      </w:r>
    </w:p>
    <w:p w14:paraId="5FFAFC97" w14:textId="112AFA8A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Pr="00DF1A3A">
        <w:rPr>
          <w:rFonts w:eastAsiaTheme="minorHAnsi" w:cs="Calibri"/>
          <w:sz w:val="22"/>
        </w:rPr>
        <w:t xml:space="preserve">: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。</w:t>
      </w:r>
    </w:p>
    <w:p w14:paraId="3AB90738" w14:textId="56518E04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Pr="00DF1A3A">
        <w:rPr>
          <w:rFonts w:eastAsiaTheme="minorHAnsi" w:cs="Calibri"/>
          <w:sz w:val="22"/>
        </w:rPr>
        <w:t xml:space="preserve">: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。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。</w:t>
      </w:r>
    </w:p>
    <w:p w14:paraId="3DC466EF" w14:textId="77777777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9923C6" w:rsidRPr="00D63E4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250612">
        <w:rPr>
          <w:rFonts w:eastAsiaTheme="minorHAnsi" w:cs="Calibri" w:hint="eastAsia"/>
          <w:sz w:val="22"/>
          <w:lang w:val="en-CA"/>
        </w:rPr>
        <w:t>，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9923C6" w:rsidRPr="00D63E40">
        <w:rPr>
          <w:rFonts w:eastAsiaTheme="minorHAnsi" w:cs="Calibri"/>
          <w:sz w:val="22"/>
        </w:rPr>
        <w:t>。</w:t>
      </w:r>
    </w:p>
    <w:p w14:paraId="2ADCD742" w14:textId="43E5CE07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Pr="004A47F1">
        <w:rPr>
          <w:rFonts w:eastAsiaTheme="minorHAnsi" w:cs="Calibri" w:hint="eastAsia"/>
          <w:sz w:val="22"/>
        </w:rPr>
        <w:t>: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C331E6">
        <w:rPr>
          <w:rFonts w:eastAsiaTheme="minorHAnsi" w:cs="Calibri" w:hint="eastAsia"/>
          <w:sz w:val="22"/>
        </w:rPr>
        <w:t>，当前仅限2.4寸的TFT价签。</w:t>
      </w:r>
    </w:p>
    <w:p w14:paraId="6756CB6E" w14:textId="0D221255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Pr="00D20B28">
        <w:rPr>
          <w:rFonts w:eastAsiaTheme="minorHAnsi" w:cs="Calibri"/>
          <w:sz w:val="22"/>
        </w:rPr>
        <w:t xml:space="preserve">: eStation (AP05) 使用MQTT通信协议。 </w:t>
      </w:r>
    </w:p>
    <w:p w14:paraId="7CD19E7E" w14:textId="056DAEB8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Pr="00D63E40">
        <w:rPr>
          <w:rFonts w:eastAsiaTheme="minorHAnsi" w:cs="Calibri"/>
          <w:sz w:val="22"/>
        </w:rPr>
        <w:t xml:space="preserve">: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。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，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527E112F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523167" w:rsidRPr="00D63E40">
        <w:rPr>
          <w:rFonts w:eastAsiaTheme="minorHAnsi" w:cs="Calibri"/>
          <w:sz w:val="22"/>
        </w:rPr>
        <w:t xml:space="preserve">: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。有关信息包的更多信息</w:t>
      </w:r>
      <w:r w:rsidR="00401DEA" w:rsidRPr="00D63E40">
        <w:rPr>
          <w:rFonts w:eastAsiaTheme="minorHAnsi" w:cs="Calibri"/>
          <w:sz w:val="22"/>
        </w:rPr>
        <w:t>，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: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16C60045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，你的项目有两个商店，像这样</w:t>
      </w:r>
      <w:r w:rsidRPr="00D63E40">
        <w:rPr>
          <w:rFonts w:eastAsiaTheme="minorHAnsi" w:cs="Calibri"/>
          <w:sz w:val="22"/>
        </w:rPr>
        <w:t>: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1.5pt;height:164.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7523177" r:id="rId16"/>
        </w:object>
      </w:r>
    </w:p>
    <w:p w14:paraId="09293641" w14:textId="28DD975D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Pr="00D63E40">
        <w:rPr>
          <w:rFonts w:eastAsiaTheme="minorHAnsi" w:cs="Calibri"/>
          <w:sz w:val="22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56CBAF6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0516CD39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2C7B0F26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,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0800F26F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,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276146B2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,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50649BD8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Pr="00D63E40">
        <w:rPr>
          <w:rFonts w:eastAsiaTheme="minorHAnsi" w:cs="Calibri"/>
          <w:sz w:val="22"/>
        </w:rPr>
        <w:t xml:space="preserve">: </w:t>
      </w:r>
      <w:r w:rsidR="001D3AB5" w:rsidRPr="00D63E40">
        <w:rPr>
          <w:rFonts w:eastAsiaTheme="minorHAnsi" w:cs="Calibri" w:hint="eastAsia"/>
          <w:sz w:val="22"/>
        </w:rPr>
        <w:t>通常，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，但</w:t>
      </w:r>
      <w:r w:rsidR="00715B30">
        <w:rPr>
          <w:rFonts w:eastAsiaTheme="minorHAnsi" w:cs="Calibri" w:hint="eastAsia"/>
          <w:sz w:val="22"/>
        </w:rPr>
        <w:t>物理上，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1D3AB5" w:rsidRPr="00D63E40">
        <w:rPr>
          <w:rFonts w:eastAsiaTheme="minorHAnsi" w:cs="Calibri"/>
          <w:sz w:val="22"/>
        </w:rPr>
        <w:t>。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1D3AB5" w:rsidRPr="00D63E40">
        <w:rPr>
          <w:rFonts w:eastAsiaTheme="minorHAnsi" w:cs="Calibri"/>
          <w:sz w:val="22"/>
        </w:rPr>
        <w:t>。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2" w:name="_Toc195175433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2"/>
    </w:p>
    <w:p w14:paraId="1EB3EF12" w14:textId="1BBC57BD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，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，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。换句话说，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。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pt;height:46.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7523178" r:id="rId18"/>
        </w:object>
      </w:r>
    </w:p>
    <w:p w14:paraId="5194293D" w14:textId="4DD92FDA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Pr="009B73AE">
        <w:rPr>
          <w:rFonts w:eastAsiaTheme="minorHAnsi" w:cs="Calibri"/>
          <w:sz w:val="22"/>
        </w:rPr>
        <w:t>: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13A33161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，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，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B547FB">
        <w:rPr>
          <w:rFonts w:eastAsiaTheme="minorHAnsi" w:cs="Calibri" w:hint="eastAsia"/>
          <w:sz w:val="22"/>
        </w:rPr>
        <w:t>，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。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3" w:name="_Toc195175434"/>
      <w:r w:rsidRPr="00D63E40">
        <w:rPr>
          <w:rFonts w:eastAsiaTheme="minorHAnsi" w:cs="Calibri" w:hint="eastAsia"/>
          <w:szCs w:val="36"/>
        </w:rPr>
        <w:t>有关图片</w:t>
      </w:r>
      <w:bookmarkEnd w:id="3"/>
    </w:p>
    <w:p w14:paraId="1F1E1134" w14:textId="6802653B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，没有</w:t>
      </w:r>
      <w:r w:rsidR="00530A03">
        <w:rPr>
          <w:rFonts w:eastAsiaTheme="minorHAnsi" w:cs="Calibri" w:hint="eastAsia"/>
          <w:sz w:val="22"/>
        </w:rPr>
        <w:t>灰阶</w:t>
      </w:r>
      <w:r w:rsidR="00D61680" w:rsidRPr="008765AD">
        <w:rPr>
          <w:rFonts w:eastAsiaTheme="minorHAnsi" w:cs="Calibri"/>
          <w:sz w:val="22"/>
        </w:rPr>
        <w:t>。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6C5BCB" w:rsidRPr="008765AD">
        <w:rPr>
          <w:rFonts w:eastAsiaTheme="minorHAnsi" w:cs="Calibri"/>
          <w:sz w:val="22"/>
        </w:rPr>
        <w:t>: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2BAA2A37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: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72AFC547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，它看起来像</w:t>
      </w:r>
      <w:r w:rsidRPr="008765AD">
        <w:rPr>
          <w:rFonts w:eastAsiaTheme="minorHAnsi" w:cs="Calibri"/>
          <w:sz w:val="22"/>
        </w:rPr>
        <w:t>: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77777777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，锯齿状越清晰。</w:t>
      </w:r>
    </w:p>
    <w:p w14:paraId="1D1FE359" w14:textId="0CF0836E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，如果</w:t>
      </w:r>
      <w:r>
        <w:rPr>
          <w:rFonts w:eastAsiaTheme="minorHAnsi" w:cs="Calibri" w:hint="eastAsia"/>
          <w:sz w:val="22"/>
        </w:rPr>
        <w:t>需要显示</w:t>
      </w:r>
      <w:r w:rsidR="00DA7081" w:rsidRPr="008765AD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需要开发人员对图像进行抖动，以达到灰阶显示的效果</w:t>
      </w:r>
      <w:r w:rsidR="00DA7081" w:rsidRPr="008765AD">
        <w:rPr>
          <w:rFonts w:eastAsiaTheme="minorHAnsi" w:cs="Calibri" w:hint="eastAsia"/>
          <w:sz w:val="22"/>
        </w:rPr>
        <w:t>。</w:t>
      </w:r>
    </w:p>
    <w:p w14:paraId="75CFBAD4" w14:textId="388E7AE2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 xml:space="preserve">#实现图像抖动的算法是: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>s • Cyotek</w:t>
        </w:r>
      </w:hyperlink>
    </w:p>
    <w:p w14:paraId="3D3F48D5" w14:textId="0646C85A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，一个图像看起来像</w:t>
      </w:r>
      <w:r w:rsidRPr="008765AD">
        <w:rPr>
          <w:rFonts w:eastAsiaTheme="minorHAnsi" w:cs="Calibri"/>
          <w:sz w:val="22"/>
        </w:rPr>
        <w:t>: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13543A9F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Pr="008765AD">
        <w:rPr>
          <w:rFonts w:eastAsiaTheme="minorHAnsi" w:cs="Calibri"/>
          <w:sz w:val="22"/>
        </w:rPr>
        <w:t>: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4" w:name="_Toc195175435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4"/>
    </w:p>
    <w:p w14:paraId="574B65FE" w14:textId="4E39CA1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，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。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。</w:t>
      </w:r>
    </w:p>
    <w:p w14:paraId="2F09BDDE" w14:textId="1A9EC01C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，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，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。</w:t>
      </w:r>
    </w:p>
    <w:p w14:paraId="1EFA118B" w14:textId="77777777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lastRenderedPageBreak/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 w:hint="eastAsia"/>
          <w:sz w:val="22"/>
        </w:rPr>
        <w:t>，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Topic Alias）：</w:t>
      </w:r>
    </w:p>
    <w:p w14:paraId="7A7FCAFF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39BA01C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，仅保留向前兼容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545A153B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EED681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14BE9378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: 可以使用此Topic OTA eStation，或者预存ESL DSL的固件，供0x05 ota的Topic使用。</w:t>
      </w:r>
    </w:p>
    <w:p w14:paraId="6E2C3204" w14:textId="77777777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Pr="00FD6044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Pr="00FD6044">
        <w:rPr>
          <w:rFonts w:asciiTheme="minorEastAsia" w:hAnsiTheme="minorEastAsia"/>
          <w:sz w:val="22"/>
          <w:szCs w:val="24"/>
        </w:rPr>
        <w:t>。</w:t>
      </w:r>
    </w:p>
    <w:p w14:paraId="2F628BCA" w14:textId="52795331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Pr="00AE5D1A">
        <w:rPr>
          <w:rFonts w:eastAsiaTheme="minorHAnsi" w:cs="Calibri"/>
          <w:sz w:val="22"/>
        </w:rPr>
        <w:t>，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Topic Alias）</w:t>
      </w:r>
      <w:r w:rsidRPr="00AE5D1A">
        <w:rPr>
          <w:rFonts w:eastAsiaTheme="minorHAnsi" w:cs="Calibri"/>
          <w:sz w:val="22"/>
        </w:rPr>
        <w:t>:</w:t>
      </w:r>
    </w:p>
    <w:p w14:paraId="1505E34D" w14:textId="1BCC164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Pr="00FD6044">
        <w:rPr>
          <w:rFonts w:asciiTheme="minorEastAsia" w:hAnsiTheme="minorEastAsia" w:hint="eastAsia"/>
          <w:sz w:val="22"/>
          <w:szCs w:val="24"/>
        </w:rPr>
        <w:t xml:space="preserve">: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，将会上报设备的相关信息。</w:t>
      </w:r>
    </w:p>
    <w:p w14:paraId="72999C45" w14:textId="6FBC09D3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3F628D" w:rsidRPr="00FD6044">
        <w:rPr>
          <w:rFonts w:asciiTheme="minorEastAsia" w:hAnsiTheme="minorEastAsia"/>
          <w:sz w:val="22"/>
          <w:szCs w:val="24"/>
        </w:rPr>
        <w:t>: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，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2C5DA3" w:rsidRPr="00FD6044">
        <w:rPr>
          <w:rFonts w:asciiTheme="minorEastAsia" w:hAnsiTheme="minorEastAsia"/>
          <w:sz w:val="22"/>
          <w:szCs w:val="24"/>
        </w:rPr>
        <w:t>。</w:t>
      </w:r>
    </w:p>
    <w:p w14:paraId="0A0D05BF" w14:textId="0E0DA0BC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9D4F89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。</w:t>
      </w:r>
    </w:p>
    <w:p w14:paraId="30A21B79" w14:textId="0268DB2D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C27EA3" w:rsidRPr="00FD6044">
        <w:rPr>
          <w:rFonts w:asciiTheme="minorEastAsia" w:hAnsiTheme="minorEastAsia"/>
          <w:sz w:val="22"/>
          <w:szCs w:val="24"/>
        </w:rPr>
        <w:t xml:space="preserve">: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。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323E13EA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：</w:t>
      </w:r>
      <w:r w:rsidR="00121026">
        <w:rPr>
          <w:rFonts w:eastAsiaTheme="minorHAnsi" w:cs="Calibri" w:hint="eastAsia"/>
          <w:sz w:val="22"/>
        </w:rPr>
        <w:t>你可以不指定Topic Alias（即默认0），但如果指定了Topic Alias，则会优先判断Topic Alias。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4.5pt;height:5in" o:ole="">
            <v:imagedata r:id="rId25" o:title=""/>
          </v:shape>
          <o:OLEObject Type="Embed" ProgID="Visio.Drawing.15" ShapeID="_x0000_i1027" DrawAspect="Content" ObjectID="_1807523179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5" w:name="_Toc115199127"/>
      <w:bookmarkStart w:id="6" w:name="_Toc115199326"/>
      <w:bookmarkStart w:id="7" w:name="_Toc118120091"/>
      <w:bookmarkStart w:id="8" w:name="_Toc137717889"/>
      <w:bookmarkStart w:id="9" w:name="_Toc137564320"/>
      <w:bookmarkStart w:id="10" w:name="_Toc118813312"/>
      <w:bookmarkStart w:id="11" w:name="_Toc137564338"/>
      <w:bookmarkStart w:id="12" w:name="_Toc137397314"/>
      <w:bookmarkStart w:id="13" w:name="_Toc137397265"/>
      <w:bookmarkStart w:id="14" w:name="_Toc136429656"/>
      <w:bookmarkStart w:id="15" w:name="_Toc105268391"/>
      <w:bookmarkStart w:id="16" w:name="_Toc137565904"/>
      <w:bookmarkStart w:id="17" w:name="_Toc137403293"/>
      <w:bookmarkStart w:id="18" w:name="_Toc111381592"/>
      <w:bookmarkStart w:id="19" w:name="_Toc137408141"/>
      <w:bookmarkStart w:id="20" w:name="_Toc137717507"/>
      <w:bookmarkStart w:id="21" w:name="_Toc137818344"/>
      <w:bookmarkStart w:id="22" w:name="_Toc137819453"/>
      <w:bookmarkStart w:id="23" w:name="_Toc137819760"/>
      <w:bookmarkStart w:id="24" w:name="_Toc138249177"/>
      <w:bookmarkStart w:id="25" w:name="_Toc138250063"/>
      <w:bookmarkStart w:id="26" w:name="_Toc173957442"/>
      <w:bookmarkStart w:id="27" w:name="_Toc174437674"/>
      <w:bookmarkStart w:id="28" w:name="_Toc174438441"/>
      <w:bookmarkStart w:id="29" w:name="_Toc186735810"/>
      <w:bookmarkStart w:id="30" w:name="_Toc186735829"/>
      <w:bookmarkStart w:id="31" w:name="_Toc186985348"/>
      <w:bookmarkStart w:id="32" w:name="_Toc187072397"/>
      <w:bookmarkStart w:id="33" w:name="_Toc187133300"/>
      <w:bookmarkStart w:id="34" w:name="_Toc190606345"/>
      <w:bookmarkStart w:id="35" w:name="_Toc190608696"/>
      <w:bookmarkStart w:id="36" w:name="_Toc190608891"/>
      <w:bookmarkStart w:id="37" w:name="_Toc190608947"/>
      <w:bookmarkStart w:id="38" w:name="_Toc190608974"/>
      <w:bookmarkStart w:id="39" w:name="_Toc190610922"/>
      <w:bookmarkStart w:id="40" w:name="_Toc190612975"/>
      <w:bookmarkStart w:id="41" w:name="_Toc190614971"/>
      <w:bookmarkStart w:id="42" w:name="_Toc190616110"/>
      <w:bookmarkStart w:id="43" w:name="_Toc190619546"/>
      <w:bookmarkStart w:id="44" w:name="_Toc191119980"/>
      <w:bookmarkStart w:id="45" w:name="_Toc191736908"/>
      <w:bookmarkStart w:id="46" w:name="_Toc191736931"/>
      <w:bookmarkStart w:id="47" w:name="_Toc195175436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8" w:name="_Toc195175437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8"/>
    </w:p>
    <w:p w14:paraId="4B39140A" w14:textId="24103A96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，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 xml:space="preserve">)。 </w:t>
      </w:r>
    </w:p>
    <w:p w14:paraId="67C29142" w14:textId="47B82C55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219599BC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: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77777777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请尽快更改用户名和密码。</w:t>
      </w:r>
    </w:p>
    <w:p w14:paraId="52BEA10E" w14:textId="77DE71EE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，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35443705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，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Pr="0002706F">
        <w:rPr>
          <w:rFonts w:eastAsiaTheme="minorHAnsi" w:cs="Calibri"/>
          <w:sz w:val="22"/>
        </w:rPr>
        <w:t>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，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，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，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，它将恢复到默认的目标服务器IP地址，用户名和密码。</w:t>
      </w:r>
    </w:p>
    <w:p w14:paraId="6604D340" w14:textId="54EA0593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Pr="0002706F">
        <w:rPr>
          <w:rFonts w:eastAsiaTheme="minorHAnsi" w:cs="Calibri"/>
          <w:sz w:val="22"/>
        </w:rPr>
        <w:t>: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Pr="0002706F">
        <w:rPr>
          <w:rFonts w:eastAsiaTheme="minorHAnsi" w:cs="Calibri"/>
          <w:sz w:val="22"/>
        </w:rPr>
        <w:t>，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，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Pr="0002706F">
        <w:rPr>
          <w:rFonts w:eastAsiaTheme="minorHAnsi" w:cs="Calibri"/>
          <w:sz w:val="22"/>
        </w:rPr>
        <w:t>。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9" w:name="_Toc195175438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9"/>
    </w:p>
    <w:p w14:paraId="1C7B48EC" w14:textId="298D02B7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33A1BF5E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，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xatclyOnce</w:t>
            </w:r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00208D92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8D5682E" w14:textId="020215B4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2813C846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，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659EFA8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Type</w:t>
            </w:r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DiskSize</w:t>
            </w:r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36B8D5C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，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reeSpace</w:t>
            </w:r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02BAEB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，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6672AA8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E50FDC">
              <w:rPr>
                <w:rFonts w:eastAsiaTheme="minorHAnsi" w:cs="Calibri" w:hint="eastAsia"/>
                <w:sz w:val="22"/>
              </w:rPr>
              <w:t>，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nParam</w:t>
            </w:r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utoIP</w:t>
            </w:r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12BE292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50" w:name="_Toc195175439"/>
      <w:r w:rsidRPr="00D63E40">
        <w:rPr>
          <w:rFonts w:eastAsiaTheme="minorHAnsi" w:cs="Calibri" w:hint="eastAsia"/>
          <w:szCs w:val="36"/>
        </w:rPr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50"/>
    </w:p>
    <w:p w14:paraId="7BD0A17E" w14:textId="4FAAE3EE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51" w:name="_接收eStation_结果"/>
            <w:bookmarkEnd w:id="51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21B6FAF2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r w:rsidR="00970F3B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12D9B8A8" w14:textId="2C806524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r w:rsidRPr="00D36AA1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3A14CF40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r w:rsidRPr="00B27716">
        <w:rPr>
          <w:rFonts w:eastAsiaTheme="minorHAnsi" w:cs="Calibri" w:hint="eastAsia"/>
          <w:sz w:val="22"/>
          <w:szCs w:val="24"/>
        </w:rPr>
        <w:t>的枚举值如下：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AppError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axLimit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TaskD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Config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OTA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5175440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2"/>
    </w:p>
    <w:p w14:paraId="564360A8" w14:textId="1B28468D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77777777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06792486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WaitCount</w:t>
            </w:r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SendCount</w:t>
            </w:r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见2.3 MessageCode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1A7E237A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21EA917F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1E8220E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D7002D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27D74EA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740F564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3A8C4C32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683A45F5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37DFBB9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保留备用，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6040E637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保留备用，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4E44FE2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保留备用，仅适用于DSL</w:t>
            </w:r>
          </w:p>
        </w:tc>
      </w:tr>
    </w:tbl>
    <w:p w14:paraId="2267E215" w14:textId="728F5F91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Pr="002E7230">
        <w:rPr>
          <w:rFonts w:eastAsiaTheme="minorHAnsi" w:cs="Calibri"/>
          <w:sz w:val="22"/>
        </w:rPr>
        <w:t>:工作站内部有一个队列，当应用程序将任务数据发送到工作站时，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，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，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，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。因此，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。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Toc195175441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3"/>
    </w:p>
    <w:p w14:paraId="4E1F23E9" w14:textId="77777777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0C580038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r>
              <w:rPr>
                <w:rFonts w:eastAsiaTheme="minorHAnsi" w:cs="Calibri" w:hint="eastAsia"/>
                <w:sz w:val="22"/>
              </w:rPr>
              <w:t>TagHeartbeat</w:t>
            </w:r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096BC116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ApHeartbeat</w:t>
      </w:r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figVersion</w:t>
            </w:r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042FDF6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，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251" w:type="dxa"/>
          </w:tcPr>
          <w:p w14:paraId="0E2FFA94" w14:textId="4D757EA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，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WaitCount</w:t>
            </w:r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ndCount</w:t>
            </w:r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 w:rsidRPr="003D3268">
              <w:rPr>
                <w:rFonts w:eastAsiaTheme="minorHAnsi" w:cs="Calibri"/>
                <w:sz w:val="22"/>
              </w:rPr>
              <w:t>TagHeartbeat</w:t>
            </w:r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9F1ED07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TagHeartbeat</w:t>
      </w:r>
      <w:r w:rsidR="007F332F" w:rsidRPr="007F332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，dBm,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Pr="002E7230">
              <w:rPr>
                <w:rFonts w:eastAsiaTheme="minorHAnsi" w:cs="Calibri" w:hint="eastAsia"/>
                <w:sz w:val="22"/>
              </w:rPr>
              <w:t>，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Pr="002E7230">
              <w:rPr>
                <w:rFonts w:eastAsiaTheme="minorHAnsi" w:cs="Calibri" w:hint="eastAsia"/>
                <w:sz w:val="22"/>
              </w:rPr>
              <w:t>，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，℃，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，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0BEBD11B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，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13376B7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，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469C9D3D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，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048D264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，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3D6FD156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，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5032014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，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751B762A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，为OTA使用</w:t>
            </w:r>
          </w:p>
        </w:tc>
      </w:tr>
    </w:tbl>
    <w:p w14:paraId="43D45EB2" w14:textId="7CFD5F66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：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>
        <w:rPr>
          <w:rFonts w:eastAsiaTheme="minorHAnsi" w:cs="Calibri" w:hint="eastAsia"/>
          <w:sz w:val="22"/>
          <w:szCs w:val="24"/>
        </w:rPr>
        <w:t>，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>
        <w:rPr>
          <w:rFonts w:eastAsiaTheme="minorHAnsi" w:cs="Calibri" w:hint="eastAsia"/>
          <w:sz w:val="22"/>
          <w:szCs w:val="24"/>
          <w:lang w:val="en-CA"/>
        </w:rPr>
        <w:t>：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，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。前者是主动发生的，后者是被动发生的。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4" w:name="_Toc195175442"/>
      <w:r w:rsidRPr="00D63E40">
        <w:rPr>
          <w:rFonts w:eastAsiaTheme="minorHAnsi" w:cs="Calibri" w:hint="eastAsia"/>
        </w:rPr>
        <w:t>发布配置信息</w:t>
      </w:r>
      <w:bookmarkEnd w:id="54"/>
    </w:p>
    <w:p w14:paraId="75C923B9" w14:textId="5E693375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1E4D4620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tationConfig</w:t>
            </w:r>
            <w:r w:rsidR="00AA74F6" w:rsidRPr="0046661E">
              <w:rPr>
                <w:rFonts w:eastAsiaTheme="minorHAnsi" w:cs="Calibri"/>
                <w:sz w:val="22"/>
              </w:rPr>
              <w:t>对象的字节数，MessagePack序列化</w:t>
            </w:r>
          </w:p>
        </w:tc>
      </w:tr>
    </w:tbl>
    <w:p w14:paraId="2CA4CD49" w14:textId="7777777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r w:rsidRPr="00006AA8">
        <w:rPr>
          <w:rFonts w:eastAsiaTheme="minorHAnsi" w:cs="Calibri" w:hint="eastAsia"/>
          <w:b/>
          <w:bCs/>
          <w:sz w:val="22"/>
        </w:rPr>
        <w:t>eStationConfig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，当为2位数字是，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ConnParam</w:t>
            </w:r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5AB7F17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utoIP</w:t>
            </w:r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，秒，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5" w:name="_发布ESL任务（Base64版本）"/>
      <w:bookmarkStart w:id="56" w:name="_Toc195175443"/>
      <w:bookmarkEnd w:id="55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6"/>
    </w:p>
    <w:p w14:paraId="03E14B2B" w14:textId="3821EBC1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：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Pr="00610580">
        <w:rPr>
          <w:rFonts w:eastAsiaTheme="minorHAnsi" w:cs="Calibri" w:hint="eastAsia"/>
          <w:color w:val="FF0000"/>
          <w:sz w:val="22"/>
        </w:rPr>
        <w:t>，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Pr="00610580">
        <w:rPr>
          <w:rFonts w:eastAsiaTheme="minorHAnsi" w:cs="Calibri" w:hint="eastAsia"/>
          <w:color w:val="FF0000"/>
          <w:sz w:val="22"/>
        </w:rPr>
        <w:t>。</w:t>
      </w:r>
    </w:p>
    <w:p w14:paraId="10720B18" w14:textId="75803141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4137C37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对象的列表数组</w:t>
            </w:r>
            <w:r w:rsidR="00BB1783"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5C79DD8" w14:textId="717471A0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2CA08EE5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6A328C">
              <w:rPr>
                <w:rFonts w:eastAsiaTheme="minorHAnsi" w:cs="Calibri"/>
                <w:sz w:val="22"/>
              </w:rPr>
              <w:t xml:space="preserve">,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03240D27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7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77ADBD3A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7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426B03B3" w:rsidR="000B1CEB" w:rsidRPr="0046661E" w:rsidRDefault="00E165CF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urrent</w:t>
            </w:r>
            <w:r w:rsidR="00EB2961" w:rsidRPr="0046661E"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63566624" w:rsidR="000B1CEB" w:rsidRPr="0046661E" w:rsidRDefault="00142049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084AA0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5BB76EF1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</w:t>
            </w:r>
            <w:r w:rsidR="00185B35">
              <w:rPr>
                <w:rFonts w:eastAsiaTheme="minorHAnsi" w:cs="Calibri" w:hint="eastAsia"/>
                <w:sz w:val="22"/>
              </w:rPr>
              <w:t>密钥</w:t>
            </w:r>
            <w:r w:rsidRPr="0046661E">
              <w:rPr>
                <w:rFonts w:eastAsiaTheme="minorHAnsi" w:cs="Calibri" w:hint="eastAsia"/>
                <w:sz w:val="22"/>
              </w:rPr>
              <w:t>，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734159AD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B20D78" w:rsidRPr="00ED4C98">
        <w:rPr>
          <w:rFonts w:eastAsiaTheme="minorHAnsi" w:cs="Calibri" w:hint="eastAsia"/>
          <w:b/>
          <w:bCs/>
          <w:sz w:val="22"/>
        </w:rPr>
        <w:t>：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，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，并继续向其发送任务数据，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。</w:t>
      </w:r>
    </w:p>
    <w:p w14:paraId="7A73E62A" w14:textId="77777777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D4C98" w:rsidRPr="00ED4C98">
        <w:rPr>
          <w:rFonts w:eastAsiaTheme="minorHAnsi" w:cs="Calibri" w:hint="eastAsia"/>
          <w:b/>
          <w:bCs/>
          <w:sz w:val="22"/>
        </w:rPr>
        <w:t>：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，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，那么无法成功更新图片。因为无法根据图像数据的Byte数组倒推出图像的实际尺寸进行补齐</w:t>
      </w:r>
      <w:r w:rsidR="000A1EAA">
        <w:rPr>
          <w:rFonts w:eastAsiaTheme="minorHAnsi" w:cs="Calibri" w:hint="eastAsia"/>
          <w:sz w:val="22"/>
        </w:rPr>
        <w:t>，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A700D8">
        <w:rPr>
          <w:rFonts w:eastAsiaTheme="minorHAnsi" w:cs="Calibri" w:hint="eastAsia"/>
          <w:sz w:val="22"/>
        </w:rPr>
        <w:t>。</w:t>
      </w:r>
    </w:p>
    <w:p w14:paraId="0CCE584D" w14:textId="4C808B7C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，请参阅</w:t>
      </w:r>
      <w:hyperlink w:anchor="_ESL_Gen_3.0型号列表" w:history="1">
        <w:r w:rsidRPr="00E16AAE">
          <w:rPr>
            <w:rStyle w:val="Hyperlink"/>
            <w:rFonts w:eastAsiaTheme="minorHAnsi" w:cs="Calibri" w:hint="eastAsia"/>
            <w:sz w:val="22"/>
          </w:rPr>
          <w:t xml:space="preserve">3.1 </w:t>
        </w:r>
        <w:r w:rsidRPr="00E16AAE">
          <w:rPr>
            <w:rStyle w:val="Hyperlink"/>
            <w:rFonts w:eastAsiaTheme="minorHAnsi" w:cs="Calibri"/>
            <w:sz w:val="22"/>
          </w:rPr>
          <w:t>ESL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E16AAE">
          <w:rPr>
            <w:rStyle w:val="Hyperlink"/>
            <w:rFonts w:eastAsiaTheme="minorHAnsi" w:cs="Calibri"/>
            <w:sz w:val="22"/>
          </w:rPr>
          <w:t>Gen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3.0型号列表</w:t>
        </w:r>
      </w:hyperlink>
      <w:r>
        <w:rPr>
          <w:rFonts w:eastAsiaTheme="minorHAnsi" w:cs="Calibri" w:hint="eastAsia"/>
          <w:sz w:val="22"/>
        </w:rPr>
        <w:t>。</w:t>
      </w:r>
    </w:p>
    <w:p w14:paraId="77C77F56" w14:textId="73CF102E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：</w:t>
      </w:r>
      <w:r w:rsidR="00FC239D">
        <w:rPr>
          <w:rFonts w:eastAsiaTheme="minorHAnsi" w:cs="Calibri" w:hint="eastAsia"/>
          <w:sz w:val="22"/>
        </w:rPr>
        <w:t>使用Base64字符串方式推送数据，eStation的任务缓存上限很低（以4.2三色价签测试为例，可能约在800个左右），</w:t>
      </w:r>
      <w:r w:rsidR="00AE3AA6">
        <w:rPr>
          <w:rFonts w:eastAsiaTheme="minorHAnsi" w:cs="Calibri" w:hint="eastAsia"/>
          <w:sz w:val="22"/>
        </w:rPr>
        <w:t>如果需要提升上限，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。</w:t>
      </w:r>
    </w:p>
    <w:p w14:paraId="6BFC9A5E" w14:textId="29929352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：</w:t>
      </w:r>
      <w:r w:rsidR="00A56E61" w:rsidRPr="0046661E">
        <w:rPr>
          <w:rFonts w:eastAsiaTheme="minorHAnsi" w:cs="Calibri" w:hint="eastAsia"/>
          <w:sz w:val="22"/>
        </w:rPr>
        <w:t>有关</w:t>
      </w:r>
      <w:r w:rsidR="00535B7C">
        <w:rPr>
          <w:rFonts w:eastAsiaTheme="minorHAnsi" w:cs="Calibri" w:hint="eastAsia"/>
          <w:sz w:val="22"/>
        </w:rPr>
        <w:t>当前</w:t>
      </w:r>
      <w:r w:rsidR="00A56E61" w:rsidRPr="0046661E">
        <w:rPr>
          <w:rFonts w:eastAsiaTheme="minorHAnsi" w:cs="Calibri" w:hint="eastAsia"/>
          <w:sz w:val="22"/>
        </w:rPr>
        <w:t>密钥和新密钥的更多信息，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2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</w:t>
        </w:r>
        <w:r w:rsidR="00F31CDA">
          <w:rPr>
            <w:rStyle w:val="Hyperlink"/>
            <w:rFonts w:eastAsiaTheme="minorHAnsi" w:cs="Calibri" w:hint="eastAsia"/>
            <w:sz w:val="22"/>
          </w:rPr>
          <w:t>2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8" w:name="_Toc195175444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8"/>
    </w:p>
    <w:p w14:paraId="0609DB64" w14:textId="4360FE96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77208FB5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8809E79" w14:textId="63A679DB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,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，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21B3DB91" w:rsidR="00495677" w:rsidRPr="0046661E" w:rsidRDefault="0097324F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urrent</w:t>
            </w:r>
            <w:r w:rsidRPr="0046661E"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73E7C4F5" w:rsidR="00495677" w:rsidRPr="0046661E" w:rsidRDefault="00826A0C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</w:t>
            </w:r>
            <w:r w:rsidR="00495677" w:rsidRPr="0046661E">
              <w:rPr>
                <w:rFonts w:eastAsiaTheme="minorHAnsi" w:cs="Calibri" w:hint="eastAsia"/>
                <w:sz w:val="22"/>
              </w:rPr>
              <w:t>密钥，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，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1209B091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，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EE540F">
              <w:rPr>
                <w:rFonts w:eastAsiaTheme="minorHAnsi" w:cs="Calibri" w:hint="eastAsia"/>
                <w:sz w:val="22"/>
              </w:rPr>
              <w:t>，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r w:rsidR="00EE540F">
              <w:rPr>
                <w:rFonts w:eastAsiaTheme="minorHAnsi" w:cs="Calibri" w:hint="eastAsia"/>
                <w:sz w:val="22"/>
              </w:rPr>
              <w:t>GZip压缩算法</w:t>
            </w:r>
          </w:p>
        </w:tc>
      </w:tr>
    </w:tbl>
    <w:p w14:paraId="687A2690" w14:textId="38E38601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9" w:name="_Security_of_ESL"/>
      <w:bookmarkStart w:id="60" w:name="_安全通信"/>
      <w:bookmarkStart w:id="61" w:name="_发布配置信息"/>
      <w:bookmarkEnd w:id="59"/>
      <w:bookmarkEnd w:id="60"/>
      <w:bookmarkEnd w:id="61"/>
      <w:r>
        <w:rPr>
          <w:rFonts w:eastAsiaTheme="minorHAnsi" w:cs="Calibri" w:hint="eastAsia"/>
          <w:b/>
          <w:bCs/>
          <w:sz w:val="22"/>
        </w:rPr>
        <w:t>尺寸：</w:t>
      </w:r>
      <w:r>
        <w:rPr>
          <w:rFonts w:eastAsiaTheme="minorHAnsi" w:cs="Calibri" w:hint="eastAsia"/>
          <w:sz w:val="22"/>
        </w:rPr>
        <w:t>该Topic对图像尺寸的要求与</w:t>
      </w:r>
      <w:hyperlink w:anchor="_发布ESL任务（Base64版本）" w:history="1">
        <w:r w:rsidRPr="00974A3D">
          <w:rPr>
            <w:rStyle w:val="Hyperlink"/>
            <w:rFonts w:eastAsiaTheme="minorHAnsi" w:cs="Calibri" w:hint="eastAsia"/>
            <w:sz w:val="22"/>
          </w:rPr>
          <w:t>2.</w:t>
        </w:r>
        <w:r w:rsidR="00DC3189">
          <w:rPr>
            <w:rStyle w:val="Hyperlink"/>
            <w:rFonts w:eastAsiaTheme="minorHAnsi" w:cs="Calibri" w:hint="eastAsia"/>
            <w:sz w:val="22"/>
          </w:rPr>
          <w:t>7</w:t>
        </w:r>
        <w:r w:rsidRPr="00974A3D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974A3D">
          <w:rPr>
            <w:rStyle w:val="Hyperlink"/>
            <w:rFonts w:eastAsiaTheme="minorHAnsi" w:cs="Calibri"/>
            <w:sz w:val="22"/>
          </w:rPr>
          <w:t>发布ESL任务（Base</w:t>
        </w:r>
        <w:r w:rsidRPr="00974A3D">
          <w:rPr>
            <w:rStyle w:val="Hyperlink"/>
            <w:rFonts w:eastAsiaTheme="minorHAnsi" w:cs="Calibri" w:hint="eastAsia"/>
            <w:sz w:val="22"/>
          </w:rPr>
          <w:t>64版本）</w:t>
        </w:r>
      </w:hyperlink>
      <w:r>
        <w:rPr>
          <w:rFonts w:eastAsiaTheme="minorHAnsi" w:cs="Calibri" w:hint="eastAsia"/>
          <w:sz w:val="22"/>
        </w:rPr>
        <w:t>一致.</w:t>
      </w:r>
    </w:p>
    <w:p w14:paraId="31265C86" w14:textId="77777777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：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，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，如果此上限的任务会被丢弃，并通过2.3 接收基站消息中的Topic返回MessageCode.MaxLimit。</w:t>
      </w:r>
    </w:p>
    <w:p w14:paraId="27B83DF9" w14:textId="37BE7825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，使用GZip压缩算法。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2" w:name="_Toc195175445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2"/>
      <w:r>
        <w:rPr>
          <w:rFonts w:eastAsiaTheme="minorHAnsi" w:cs="Calibri" w:hint="eastAsia"/>
        </w:rPr>
        <w:t xml:space="preserve"> </w:t>
      </w:r>
    </w:p>
    <w:p w14:paraId="061375C6" w14:textId="3DA4D551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6884AD3C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7EE57C79" w14:textId="0150BBE0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r w:rsidR="00031AB0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195189A8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Period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2CF858BC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ED</w:t>
            </w:r>
            <w:r w:rsidRPr="00316AA4">
              <w:rPr>
                <w:rFonts w:eastAsiaTheme="minorHAnsi" w:cs="Calibri"/>
                <w:sz w:val="22"/>
              </w:rPr>
              <w:t>闪烁</w:t>
            </w:r>
            <w:r w:rsidR="00154D5C">
              <w:rPr>
                <w:rFonts w:eastAsiaTheme="minorHAnsi" w:cs="Calibri" w:hint="eastAsia"/>
                <w:sz w:val="22"/>
              </w:rPr>
              <w:t>次数</w:t>
            </w:r>
            <w:r w:rsidRPr="00316AA4">
              <w:rPr>
                <w:rFonts w:eastAsiaTheme="minorHAnsi" w:cs="Calibri"/>
                <w:sz w:val="22"/>
              </w:rPr>
              <w:t xml:space="preserve">, </w:t>
            </w:r>
            <w:r w:rsidR="004D1F80">
              <w:rPr>
                <w:rFonts w:eastAsiaTheme="minorHAnsi" w:cs="Calibri" w:hint="eastAsia"/>
                <w:sz w:val="22"/>
              </w:rPr>
              <w:t>-1</w:t>
            </w:r>
            <w:r w:rsidRPr="00316AA4">
              <w:rPr>
                <w:rFonts w:eastAsiaTheme="minorHAnsi" w:cs="Calibri"/>
                <w:sz w:val="22"/>
              </w:rPr>
              <w:t xml:space="preserve">~36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3600</w:t>
            </w:r>
            <w:r>
              <w:rPr>
                <w:rFonts w:eastAsiaTheme="minorHAnsi" w:cs="Calibri" w:hint="eastAsia"/>
                <w:sz w:val="22"/>
              </w:rPr>
              <w:t>，单位次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0781C323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Interval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7D398E9C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间隔, 100~100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1000</w:t>
            </w:r>
            <w:r>
              <w:rPr>
                <w:rFonts w:eastAsiaTheme="minorHAnsi" w:cs="Calibri" w:hint="eastAsia"/>
                <w:sz w:val="22"/>
              </w:rPr>
              <w:t>，单位s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6B0C008B" w:rsidR="00031AB0" w:rsidRPr="0046661E" w:rsidRDefault="007C66F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Duration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3A1AB784" w:rsidR="00031AB0" w:rsidRPr="0046661E" w:rsidRDefault="00316AA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316AA4">
              <w:rPr>
                <w:rFonts w:eastAsiaTheme="minorHAnsi" w:cs="Calibri"/>
                <w:sz w:val="22"/>
              </w:rPr>
              <w:t xml:space="preserve">亮灯时长, 50~100, </w:t>
            </w:r>
            <w:r>
              <w:rPr>
                <w:rFonts w:eastAsiaTheme="minorHAnsi" w:cs="Calibri" w:hint="eastAsia"/>
                <w:sz w:val="22"/>
              </w:rPr>
              <w:t>默认</w:t>
            </w:r>
            <w:r w:rsidRPr="00316AA4">
              <w:rPr>
                <w:rFonts w:eastAsiaTheme="minorHAnsi" w:cs="Calibri"/>
                <w:sz w:val="22"/>
              </w:rPr>
              <w:t>50</w:t>
            </w:r>
            <w:r>
              <w:rPr>
                <w:rFonts w:eastAsiaTheme="minorHAnsi" w:cs="Calibri" w:hint="eastAsia"/>
                <w:sz w:val="22"/>
              </w:rPr>
              <w:t>，单位ms</w:t>
            </w:r>
          </w:p>
        </w:tc>
      </w:tr>
      <w:tr w:rsidR="007C66FF" w:rsidRPr="0046661E" w14:paraId="79F55E09" w14:textId="77777777" w:rsidTr="00CD1FAA">
        <w:tc>
          <w:tcPr>
            <w:tcW w:w="460" w:type="dxa"/>
          </w:tcPr>
          <w:p w14:paraId="117C9EC4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28436792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598A6F7D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6E31A858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，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7C66FF" w:rsidRPr="0046661E" w14:paraId="4B2A9D40" w14:textId="77777777" w:rsidTr="00CD1FAA">
        <w:tc>
          <w:tcPr>
            <w:tcW w:w="460" w:type="dxa"/>
          </w:tcPr>
          <w:p w14:paraId="55258B29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3C8B700F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 w:rsidRPr="007C66FF">
              <w:rPr>
                <w:rFonts w:eastAsiaTheme="minorHAnsi" w:cs="Calibri"/>
                <w:sz w:val="22"/>
              </w:rPr>
              <w:t>HexData</w:t>
            </w:r>
          </w:p>
        </w:tc>
        <w:tc>
          <w:tcPr>
            <w:tcW w:w="1698" w:type="dxa"/>
          </w:tcPr>
          <w:p w14:paraId="0A945EB2" w14:textId="7777777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28941827" w:rsidR="007C66FF" w:rsidRPr="0046661E" w:rsidRDefault="007C66FF" w:rsidP="007C66F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in文件数据流</w:t>
            </w:r>
          </w:p>
        </w:tc>
      </w:tr>
    </w:tbl>
    <w:p w14:paraId="2DE04792" w14:textId="01614416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：</w:t>
      </w:r>
      <w:r w:rsidR="007C66FF">
        <w:rPr>
          <w:rFonts w:eastAsiaTheme="minorHAnsi" w:cs="Calibri" w:hint="eastAsia"/>
          <w:sz w:val="22"/>
        </w:rPr>
        <w:t>Bin文件指为2.4TFT价签（DSL）特定生成的图像/指令文件</w:t>
      </w:r>
      <w:r>
        <w:rPr>
          <w:rFonts w:eastAsiaTheme="minorHAnsi" w:cs="Calibri" w:hint="eastAsia"/>
          <w:sz w:val="22"/>
        </w:rPr>
        <w:t>。</w:t>
      </w:r>
    </w:p>
    <w:p w14:paraId="355DEB74" w14:textId="7F251AA2" w:rsidR="003D01FC" w:rsidRPr="000508D8" w:rsidRDefault="003D01FC" w:rsidP="00031AB0">
      <w:pPr>
        <w:ind w:firstLine="420"/>
        <w:rPr>
          <w:lang w:val="en-CA"/>
        </w:rPr>
      </w:pPr>
      <w:r w:rsidRPr="003D01FC">
        <w:rPr>
          <w:rFonts w:eastAsiaTheme="minorHAnsi" w:cs="Calibri" w:hint="eastAsia"/>
          <w:b/>
          <w:bCs/>
          <w:sz w:val="22"/>
        </w:rPr>
        <w:t>常亮：</w:t>
      </w:r>
      <w:r>
        <w:rPr>
          <w:rFonts w:eastAsiaTheme="minorHAnsi" w:cs="Calibri" w:hint="eastAsia"/>
          <w:sz w:val="22"/>
        </w:rPr>
        <w:t>Period=-1时，为常亮</w:t>
      </w:r>
      <w:r w:rsidR="00492F76">
        <w:rPr>
          <w:rFonts w:eastAsiaTheme="minorHAnsi" w:cs="Calibri" w:hint="eastAsia"/>
          <w:sz w:val="22"/>
        </w:rPr>
        <w:t>。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3" w:name="_Toc195175446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3"/>
    </w:p>
    <w:p w14:paraId="7B277EC4" w14:textId="35E5E36C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7DB824E8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Data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2283C751" w14:textId="25C9871A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r w:rsidRPr="00D808D4">
        <w:rPr>
          <w:rFonts w:eastAsiaTheme="minorHAnsi" w:cs="Calibri"/>
          <w:b/>
          <w:bCs/>
          <w:sz w:val="22"/>
        </w:rPr>
        <w:lastRenderedPageBreak/>
        <w:t>OTAData</w:t>
      </w:r>
      <w:r w:rsidR="006C57EF" w:rsidRPr="0046661E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DownloadUrl</w:t>
            </w:r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ConfirmUrl</w:t>
            </w:r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79F71C66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：0-eStation</w:t>
            </w:r>
            <w:r w:rsidR="0009161A">
              <w:rPr>
                <w:rFonts w:eastAsiaTheme="minorHAnsi" w:cs="Calibri" w:hint="eastAsia"/>
                <w:sz w:val="22"/>
              </w:rPr>
              <w:t>,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 xml:space="preserve">-MOD,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77777777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: 启用TLS12安全协议，False：不启用</w:t>
            </w:r>
          </w:p>
          <w:p w14:paraId="65710A56" w14:textId="721B562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，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77777777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4" w:name="_安全通信_1"/>
      <w:bookmarkEnd w:id="64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Pr="00E76568">
        <w:rPr>
          <w:rFonts w:asciiTheme="minorEastAsia" w:hAnsiTheme="minorEastAsia" w:hint="eastAsia"/>
          <w:b/>
          <w:bCs/>
          <w:sz w:val="22"/>
          <w:szCs w:val="24"/>
        </w:rPr>
        <w:t>：</w:t>
      </w:r>
    </w:p>
    <w:p w14:paraId="658E61A2" w14:textId="4FE739C2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Pr="00E76568">
        <w:rPr>
          <w:rFonts w:asciiTheme="minorEastAsia" w:hAnsiTheme="minorEastAsia" w:hint="eastAsia"/>
          <w:sz w:val="22"/>
          <w:szCs w:val="24"/>
        </w:rPr>
        <w:t>，则会视为eStation的固件，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Pr="00E76568">
        <w:rPr>
          <w:rFonts w:asciiTheme="minorEastAsia" w:hAnsiTheme="minorEastAsia" w:hint="eastAsia"/>
          <w:sz w:val="22"/>
          <w:szCs w:val="24"/>
        </w:rPr>
        <w:t>，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C74B4E">
        <w:rPr>
          <w:rFonts w:asciiTheme="minorEastAsia" w:hAnsiTheme="minorEastAsia" w:hint="eastAsia"/>
          <w:sz w:val="22"/>
          <w:szCs w:val="24"/>
        </w:rPr>
        <w:t>，则被视为MOD固件</w:t>
      </w:r>
      <w:r w:rsidR="00B03674">
        <w:rPr>
          <w:rFonts w:asciiTheme="minorEastAsia" w:hAnsiTheme="minorEastAsia" w:hint="eastAsia"/>
          <w:sz w:val="22"/>
          <w:szCs w:val="24"/>
        </w:rPr>
        <w:t>，会立刻进行MOD OTA动作</w:t>
      </w:r>
      <w:r w:rsidR="00F717CF">
        <w:rPr>
          <w:rFonts w:asciiTheme="minorEastAsia" w:hAnsiTheme="minorEastAsia" w:hint="eastAsia"/>
          <w:sz w:val="22"/>
          <w:szCs w:val="24"/>
        </w:rPr>
        <w:t>。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2118BA" w:rsidRPr="00E76568">
        <w:rPr>
          <w:rFonts w:asciiTheme="minorEastAsia" w:hAnsiTheme="minorEastAsia" w:hint="eastAsia"/>
          <w:sz w:val="22"/>
          <w:szCs w:val="24"/>
        </w:rPr>
        <w:t>，则视为预存ESL/DSL的固件，用于2.11节中的OTA价签使用。</w:t>
      </w:r>
    </w:p>
    <w:p w14:paraId="3BFB7E80" w14:textId="60FFD5AC" w:rsidR="00FD1327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，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817619">
        <w:rPr>
          <w:rFonts w:asciiTheme="minorEastAsia" w:hAnsiTheme="minorEastAsia" w:hint="eastAsia"/>
          <w:sz w:val="22"/>
          <w:szCs w:val="24"/>
        </w:rPr>
        <w:t>，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Pr="00E76568">
        <w:rPr>
          <w:rFonts w:asciiTheme="minorEastAsia" w:hAnsiTheme="minorEastAsia" w:hint="eastAsia"/>
          <w:sz w:val="22"/>
          <w:szCs w:val="24"/>
        </w:rPr>
        <w:t>。</w:t>
      </w:r>
    </w:p>
    <w:p w14:paraId="3EDD8100" w14:textId="067F48FE" w:rsidR="007036C6" w:rsidRPr="00B03674" w:rsidRDefault="007036C6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M</w:t>
      </w:r>
      <w:r w:rsidRPr="007036C6">
        <w:rPr>
          <w:rFonts w:asciiTheme="minorEastAsia" w:hAnsiTheme="minorEastAsia" w:hint="eastAsia"/>
          <w:sz w:val="22"/>
          <w:szCs w:val="24"/>
        </w:rPr>
        <w:t xml:space="preserve"> </w:t>
      </w:r>
      <w:r>
        <w:rPr>
          <w:rFonts w:asciiTheme="minorEastAsia" w:hAnsiTheme="minorEastAsia" w:hint="eastAsia"/>
          <w:sz w:val="22"/>
          <w:szCs w:val="24"/>
        </w:rPr>
        <w:t>D5值的格式，在早先版本（</w:t>
      </w:r>
      <w:r>
        <w:rPr>
          <w:rFonts w:asciiTheme="minorEastAsia" w:hAnsiTheme="minorEastAsia"/>
          <w:sz w:val="22"/>
          <w:szCs w:val="24"/>
          <w:lang w:val="en-CA"/>
        </w:rPr>
        <w:t>&lt;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为：00-11-22-33-44-55-66-77，在后续的版本（&gt;=1.0.2</w:t>
      </w:r>
      <w:r w:rsidR="009F5A52">
        <w:rPr>
          <w:rFonts w:asciiTheme="minorEastAsia" w:hAnsiTheme="minorEastAsia" w:hint="eastAsia"/>
          <w:sz w:val="22"/>
          <w:szCs w:val="24"/>
          <w:lang w:val="en-CA"/>
        </w:rPr>
        <w:t>8</w:t>
      </w:r>
      <w:r>
        <w:rPr>
          <w:rFonts w:asciiTheme="minorEastAsia" w:hAnsiTheme="minorEastAsia"/>
          <w:sz w:val="22"/>
          <w:szCs w:val="24"/>
          <w:lang w:val="en-CA"/>
        </w:rPr>
        <w:t>）</w:t>
      </w:r>
      <w:r>
        <w:rPr>
          <w:rFonts w:asciiTheme="minorEastAsia" w:hAnsiTheme="minorEastAsia" w:hint="eastAsia"/>
          <w:sz w:val="22"/>
          <w:szCs w:val="24"/>
          <w:lang w:val="en-CA"/>
        </w:rPr>
        <w:t>中，格式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调整</w:t>
      </w:r>
      <w:r>
        <w:rPr>
          <w:rFonts w:asciiTheme="minorEastAsia" w:hAnsiTheme="minorEastAsia" w:hint="eastAsia"/>
          <w:sz w:val="22"/>
          <w:szCs w:val="24"/>
          <w:lang w:val="en-CA"/>
        </w:rPr>
        <w:t>为</w:t>
      </w:r>
      <w:r w:rsidR="00954AEB">
        <w:rPr>
          <w:rFonts w:asciiTheme="minorEastAsia" w:hAnsiTheme="minorEastAsia" w:hint="eastAsia"/>
          <w:sz w:val="22"/>
          <w:szCs w:val="24"/>
          <w:lang w:val="en-CA"/>
        </w:rPr>
        <w:t>：</w:t>
      </w:r>
      <w:r>
        <w:rPr>
          <w:rFonts w:asciiTheme="minorEastAsia" w:hAnsiTheme="minorEastAsia" w:hint="eastAsia"/>
          <w:sz w:val="22"/>
          <w:szCs w:val="24"/>
          <w:lang w:val="en-CA"/>
        </w:rPr>
        <w:t>00111223344556677。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5" w:name="_Toc195175447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5"/>
    </w:p>
    <w:p w14:paraId="523A985E" w14:textId="77777777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33E611A0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Pr="0046661E">
              <w:rPr>
                <w:rFonts w:eastAsiaTheme="minorHAnsi" w:cs="Calibri"/>
                <w:sz w:val="22"/>
              </w:rPr>
              <w:t>，MessagePack序列化</w:t>
            </w:r>
          </w:p>
        </w:tc>
      </w:tr>
    </w:tbl>
    <w:p w14:paraId="1A4F8D82" w14:textId="187EC67E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r w:rsidRPr="006B177F">
        <w:rPr>
          <w:rFonts w:eastAsiaTheme="minorHAnsi" w:cs="Calibri"/>
          <w:sz w:val="22"/>
        </w:rPr>
        <w:t>属性是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268AA16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BD28AA">
              <w:rPr>
                <w:rFonts w:eastAsiaTheme="minorHAnsi" w:cs="Calibri" w:hint="eastAsia"/>
                <w:sz w:val="22"/>
              </w:rPr>
              <w:t>：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IDList</w:t>
            </w:r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2D6423B6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：</w:t>
      </w:r>
    </w:p>
    <w:p w14:paraId="33813C7A" w14:textId="0CAB3247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，否则无法找到固件并进行更新。</w:t>
      </w:r>
    </w:p>
    <w:p w14:paraId="4ABECCA4" w14:textId="04875CFB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，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Pr="00131132">
        <w:rPr>
          <w:rFonts w:eastAsiaTheme="minorHAnsi" w:cs="Calibri" w:hint="eastAsia"/>
          <w:sz w:val="22"/>
        </w:rPr>
        <w:t>。</w:t>
      </w:r>
    </w:p>
    <w:p w14:paraId="526C988E" w14:textId="043C3E87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TagIDList需要为同一型号的价签ID，Firmware为该型号的2位编码。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6" w:name="_安全通信_2"/>
      <w:bookmarkStart w:id="67" w:name="_Toc195175448"/>
      <w:bookmarkEnd w:id="66"/>
      <w:r>
        <w:rPr>
          <w:rFonts w:eastAsiaTheme="minorHAnsi" w:cs="Calibri" w:hint="eastAsia"/>
          <w:szCs w:val="36"/>
        </w:rPr>
        <w:t>安全通信</w:t>
      </w:r>
      <w:bookmarkEnd w:id="67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77777777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lastRenderedPageBreak/>
        <w:t>通常来说</w:t>
      </w:r>
      <w:r w:rsidRPr="0046661E">
        <w:rPr>
          <w:rFonts w:eastAsiaTheme="minorHAnsi" w:cs="Calibri" w:hint="eastAsia"/>
          <w:sz w:val="22"/>
        </w:rPr>
        <w:t>，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，就会发生意料之外和不可接受的结果。在这种情况下，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。</w:t>
      </w:r>
    </w:p>
    <w:p w14:paraId="5E2E43A6" w14:textId="66C69AC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，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</w:t>
      </w:r>
      <w:r w:rsidR="00660474">
        <w:rPr>
          <w:rFonts w:eastAsiaTheme="minorHAnsi" w:cs="Calibri" w:hint="eastAsia"/>
          <w:sz w:val="22"/>
        </w:rPr>
        <w:t>11</w:t>
      </w:r>
      <w:r>
        <w:rPr>
          <w:rFonts w:eastAsiaTheme="minorHAnsi" w:cs="Calibri" w:hint="eastAsia"/>
          <w:sz w:val="22"/>
        </w:rPr>
        <w:t>个字节，即</w:t>
      </w:r>
      <w:r w:rsidRPr="0046661E">
        <w:rPr>
          <w:rFonts w:eastAsiaTheme="minorHAnsi" w:cs="Calibri"/>
          <w:sz w:val="22"/>
        </w:rPr>
        <w:t>FFFFFFFFFFFFFFFF)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</w:t>
      </w:r>
      <w:r w:rsidR="00431BBD">
        <w:rPr>
          <w:rFonts w:eastAsiaTheme="minorHAnsi" w:cs="Calibri" w:hint="eastAsia"/>
          <w:sz w:val="22"/>
        </w:rPr>
        <w:t>当前</w:t>
      </w:r>
      <w:r w:rsidRPr="0046661E">
        <w:rPr>
          <w:rFonts w:eastAsiaTheme="minorHAnsi" w:cs="Calibri"/>
          <w:sz w:val="22"/>
        </w:rPr>
        <w:t>密钥和新密钥。之后，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 xml:space="preserve">的通信应该使用新密钥。 </w:t>
      </w:r>
    </w:p>
    <w:p w14:paraId="2FE622D4" w14:textId="744D027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="005C7950">
        <w:rPr>
          <w:rFonts w:eastAsiaTheme="minorHAnsi" w:cs="Calibri" w:hint="eastAsia"/>
          <w:sz w:val="22"/>
        </w:rPr>
        <w:t>22</w:t>
      </w:r>
      <w:r w:rsidRPr="002B212E">
        <w:rPr>
          <w:rFonts w:eastAsiaTheme="minorHAnsi" w:cs="Calibri"/>
          <w:sz w:val="22"/>
        </w:rPr>
        <w:t>(</w:t>
      </w:r>
      <w:r w:rsidR="005C7950">
        <w:rPr>
          <w:rFonts w:eastAsiaTheme="minorHAnsi" w:cs="Calibri" w:hint="eastAsia"/>
          <w:sz w:val="22"/>
        </w:rPr>
        <w:t>11</w:t>
      </w:r>
      <w:r w:rsidRPr="002B212E">
        <w:rPr>
          <w:rFonts w:eastAsiaTheme="minorHAnsi" w:cs="Calibri"/>
          <w:sz w:val="22"/>
        </w:rPr>
        <w:t>字节)。</w:t>
      </w:r>
    </w:p>
    <w:p w14:paraId="2AD2EB98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。</w:t>
      </w:r>
    </w:p>
    <w:p w14:paraId="78A4F21E" w14:textId="7A079BD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 w:rsidR="00257B52">
        <w:rPr>
          <w:rFonts w:eastAsiaTheme="minorHAnsi" w:cs="Calibri" w:hint="eastAsia"/>
          <w:sz w:val="22"/>
        </w:rPr>
        <w:t>当前</w:t>
      </w:r>
      <w:r w:rsidRPr="002B212E">
        <w:rPr>
          <w:rFonts w:eastAsiaTheme="minorHAnsi" w:cs="Calibri" w:hint="eastAsia"/>
          <w:sz w:val="22"/>
        </w:rPr>
        <w:t>密钥为空，</w:t>
      </w:r>
      <w:r w:rsidRPr="002B212E">
        <w:rPr>
          <w:rFonts w:eastAsiaTheme="minorHAnsi" w:cs="Calibri"/>
          <w:sz w:val="22"/>
        </w:rPr>
        <w:t>eStation将使用默认密钥来替换。</w:t>
      </w:r>
    </w:p>
    <w:p w14:paraId="6AE9692C" w14:textId="77777777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，工作站将不会更改密钥。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，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。</w:t>
      </w:r>
      <w:bookmarkStart w:id="68" w:name="_Publish_configure_information"/>
      <w:bookmarkEnd w:id="68"/>
    </w:p>
    <w:p w14:paraId="1774BBFE" w14:textId="77777777" w:rsidR="00EA3A79" w:rsidRPr="00946093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Pr="002B212E">
        <w:rPr>
          <w:rFonts w:eastAsiaTheme="minorHAnsi" w:cs="Calibri"/>
          <w:color w:val="FF0000"/>
          <w:sz w:val="22"/>
        </w:rPr>
        <w:t>:请安全存储你的密钥，如果你忘记了密钥，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。</w:t>
      </w:r>
    </w:p>
    <w:p w14:paraId="31E4F79A" w14:textId="1F295C04" w:rsidR="00946093" w:rsidRPr="00946093" w:rsidRDefault="00946093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946093">
        <w:rPr>
          <w:rFonts w:eastAsiaTheme="minorHAnsi" w:cs="Calibri" w:hint="eastAsia"/>
          <w:sz w:val="22"/>
        </w:rPr>
        <w:t>仅</w:t>
      </w:r>
      <w:r>
        <w:rPr>
          <w:rFonts w:eastAsiaTheme="minorHAnsi" w:cs="Calibri" w:hint="eastAsia"/>
          <w:sz w:val="22"/>
        </w:rPr>
        <w:t>固件版本在35之后的ESL支持密钥通信功能。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AD614A4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，服务端可以使用自定义的X.509证书对通信数据进行加密。有关服务端如何使用X.509证书和使用TLS12协议，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。</w:t>
      </w:r>
    </w:p>
    <w:p w14:paraId="6631A354" w14:textId="033D2585" w:rsidR="00EA3A79" w:rsidRDefault="00E50351" w:rsidP="00E50351">
      <w:pPr>
        <w:ind w:firstLine="420"/>
      </w:pPr>
      <w:r>
        <w:rPr>
          <w:rFonts w:hint="eastAsia"/>
        </w:rPr>
        <w:t>如使用C#和MQTTnet框架开发服务端，则需要一个pfx证书，示例代码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async Task Run(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var options = new MqttServerOptionsBuilder(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DefaultEndpoint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EncryptedEndpoint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edEndpointPort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Certificate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SslProtocol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Build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factory.CreateMqttServer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server.ValidatingConnectionAsync += ServerOnValidatingConnectionAsync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ConnectedAsync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OnClientConnectedAsync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DisconnectedAsync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rOnClientDisconnectedAsync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InterceptingPublishAsync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await _server.StartAsync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9" w:name="_Toc195175449"/>
      <w:r w:rsidRPr="00D63E40">
        <w:rPr>
          <w:rFonts w:asciiTheme="minorHAnsi" w:eastAsiaTheme="minorHAnsi" w:hAnsiTheme="minorHAnsi" w:cs="Calibri" w:hint="eastAsia"/>
        </w:rPr>
        <w:t>参考</w:t>
      </w:r>
      <w:bookmarkEnd w:id="69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70" w:name="_Toc105268400"/>
      <w:bookmarkStart w:id="71" w:name="_Toc111381610"/>
      <w:bookmarkStart w:id="72" w:name="_Result"/>
      <w:bookmarkStart w:id="73" w:name="_Toc137397298"/>
      <w:bookmarkStart w:id="74" w:name="_Toc118120110"/>
      <w:bookmarkStart w:id="75" w:name="_Toc115199345"/>
      <w:bookmarkStart w:id="76" w:name="_ESL_Gen_3.0"/>
      <w:bookmarkStart w:id="77" w:name="_Toc118813339"/>
      <w:bookmarkStart w:id="78" w:name="_Toc137397347"/>
      <w:bookmarkStart w:id="79" w:name="_Toc136429684"/>
      <w:bookmarkStart w:id="80" w:name="_Toc115199146"/>
      <w:bookmarkStart w:id="81" w:name="_Toc137403304"/>
      <w:bookmarkStart w:id="82" w:name="_ESL_Gen_3.0型号列表"/>
      <w:bookmarkStart w:id="83" w:name="_Toc195175450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3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lastRenderedPageBreak/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37825DE9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，</w:t>
      </w:r>
      <w:r w:rsidR="000A26A5" w:rsidRPr="00D63E40">
        <w:rPr>
          <w:rFonts w:eastAsiaTheme="minorHAnsi" w:cs="Calibri"/>
          <w:sz w:val="22"/>
          <w:szCs w:val="24"/>
        </w:rPr>
        <w:t>B表示黑色，W表示白色，R表示红色，Y表示黄色</w:t>
      </w:r>
      <w:r w:rsidR="000A26A5" w:rsidRPr="00D63E40">
        <w:rPr>
          <w:rFonts w:eastAsiaTheme="minorHAnsi" w:cs="Calibri" w:hint="eastAsia"/>
          <w:sz w:val="22"/>
          <w:szCs w:val="24"/>
        </w:rPr>
        <w:t>。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4" w:name="_Pattern_1"/>
      <w:bookmarkStart w:id="85" w:name="_Toc173957453"/>
      <w:bookmarkStart w:id="86" w:name="_Toc195175451"/>
      <w:bookmarkEnd w:id="84"/>
      <w:r>
        <w:rPr>
          <w:rFonts w:eastAsiaTheme="minorHAnsi" w:cs="Calibri" w:hint="eastAsia"/>
        </w:rPr>
        <w:lastRenderedPageBreak/>
        <w:t>Pattern</w:t>
      </w:r>
      <w:bookmarkEnd w:id="85"/>
      <w:bookmarkEnd w:id="8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7" w:name="_Pattern"/>
      <w:bookmarkStart w:id="88" w:name="_PageIndex"/>
      <w:bookmarkStart w:id="89" w:name="_Toc173957454"/>
      <w:bookmarkStart w:id="90" w:name="_Toc195175452"/>
      <w:bookmarkEnd w:id="87"/>
      <w:bookmarkEnd w:id="88"/>
      <w:r>
        <w:rPr>
          <w:rFonts w:eastAsiaTheme="minorHAnsi" w:cs="Calibri" w:hint="eastAsia"/>
        </w:rPr>
        <w:t>PageIndex</w:t>
      </w:r>
      <w:bookmarkEnd w:id="89"/>
      <w:bookmarkEnd w:id="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>
              <w:rPr>
                <w:rFonts w:eastAsiaTheme="minorHAnsi" w:cs="Calibri" w:hint="eastAsia"/>
                <w:sz w:val="22"/>
                <w:szCs w:val="24"/>
              </w:rPr>
              <w:t>，图片压缩后大小不能超过32KB</w:t>
            </w:r>
          </w:p>
        </w:tc>
      </w:tr>
    </w:tbl>
    <w:p w14:paraId="646B67D0" w14:textId="77777777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Pr="00D63E40">
        <w:rPr>
          <w:rFonts w:eastAsiaTheme="minorHAnsi" w:cs="Calibri"/>
          <w:sz w:val="22"/>
          <w:szCs w:val="24"/>
        </w:rPr>
        <w:t>: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>
        <w:rPr>
          <w:rFonts w:eastAsiaTheme="minorHAnsi" w:cs="Calibri" w:hint="eastAsia"/>
          <w:sz w:val="22"/>
          <w:szCs w:val="24"/>
        </w:rPr>
        <w:t>，受存储空间限制，第5-8页下发的图片压缩后不能超过32KB（使用LZSS压缩算法，基站内部实现，服务端依然传递原始图片）</w:t>
      </w:r>
      <w:r w:rsidRPr="00D63E40">
        <w:rPr>
          <w:rFonts w:eastAsiaTheme="minorHAnsi" w:cs="Calibri"/>
          <w:sz w:val="22"/>
          <w:szCs w:val="24"/>
        </w:rPr>
        <w:t>。</w:t>
      </w:r>
    </w:p>
    <w:p w14:paraId="5A7BA2D8" w14:textId="03D8A814" w:rsidR="00AB0A93" w:rsidRDefault="00AB0A9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1" w:name="_Toc195175453"/>
      <w:r>
        <w:rPr>
          <w:rFonts w:eastAsiaTheme="minorHAnsi" w:cs="Calibri" w:hint="eastAsia"/>
          <w:szCs w:val="36"/>
        </w:rPr>
        <w:t>RGB颜色定义</w:t>
      </w:r>
      <w:bookmarkEnd w:id="91"/>
    </w:p>
    <w:p w14:paraId="6C7B64D8" w14:textId="385F3D60" w:rsidR="00971BAF" w:rsidRDefault="00971BAF" w:rsidP="00971BAF">
      <w:pPr>
        <w:pStyle w:val="ListParagraph"/>
        <w:ind w:left="425" w:firstLineChars="0" w:firstLine="0"/>
      </w:pPr>
      <w:r>
        <w:rPr>
          <w:rFonts w:hint="eastAsia"/>
        </w:rPr>
        <w:t>价签LED灯使用RGB三色灯，可视觉上达到7色效果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71BAF" w14:paraId="11BED47D" w14:textId="77777777" w:rsidTr="00410172">
        <w:tc>
          <w:tcPr>
            <w:tcW w:w="2254" w:type="dxa"/>
          </w:tcPr>
          <w:p w14:paraId="54D897B2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颜色</w:t>
            </w:r>
          </w:p>
        </w:tc>
        <w:tc>
          <w:tcPr>
            <w:tcW w:w="2254" w:type="dxa"/>
          </w:tcPr>
          <w:p w14:paraId="144070CB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R</w:t>
            </w:r>
          </w:p>
        </w:tc>
        <w:tc>
          <w:tcPr>
            <w:tcW w:w="2254" w:type="dxa"/>
          </w:tcPr>
          <w:p w14:paraId="0733C928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G</w:t>
            </w:r>
          </w:p>
        </w:tc>
        <w:tc>
          <w:tcPr>
            <w:tcW w:w="2254" w:type="dxa"/>
          </w:tcPr>
          <w:p w14:paraId="68B8B9DA" w14:textId="77777777" w:rsidR="00971BAF" w:rsidRPr="00F02D94" w:rsidRDefault="00971BAF" w:rsidP="00410172">
            <w:pPr>
              <w:jc w:val="center"/>
              <w:rPr>
                <w:b/>
                <w:bCs/>
              </w:rPr>
            </w:pPr>
            <w:r w:rsidRPr="00F02D94">
              <w:rPr>
                <w:rFonts w:hint="eastAsia"/>
                <w:b/>
                <w:bCs/>
              </w:rPr>
              <w:t>B</w:t>
            </w:r>
          </w:p>
        </w:tc>
      </w:tr>
      <w:tr w:rsidR="00971BAF" w14:paraId="6BAD0D4F" w14:textId="77777777" w:rsidTr="00410172">
        <w:tc>
          <w:tcPr>
            <w:tcW w:w="2254" w:type="dxa"/>
          </w:tcPr>
          <w:p w14:paraId="60EA6F4A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灭</w:t>
            </w:r>
          </w:p>
        </w:tc>
        <w:tc>
          <w:tcPr>
            <w:tcW w:w="2254" w:type="dxa"/>
          </w:tcPr>
          <w:p w14:paraId="1CBC46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DE37D5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1B4CC84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27327F1A" w14:textId="77777777" w:rsidTr="00410172">
        <w:tc>
          <w:tcPr>
            <w:tcW w:w="2254" w:type="dxa"/>
          </w:tcPr>
          <w:p w14:paraId="68E479A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蓝色</w:t>
            </w:r>
          </w:p>
        </w:tc>
        <w:tc>
          <w:tcPr>
            <w:tcW w:w="2254" w:type="dxa"/>
          </w:tcPr>
          <w:p w14:paraId="201BA927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034FA75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6B794AAB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3D1052DE" w14:textId="77777777" w:rsidTr="00410172">
        <w:tc>
          <w:tcPr>
            <w:tcW w:w="2254" w:type="dxa"/>
          </w:tcPr>
          <w:p w14:paraId="5742E162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绿色</w:t>
            </w:r>
          </w:p>
        </w:tc>
        <w:tc>
          <w:tcPr>
            <w:tcW w:w="2254" w:type="dxa"/>
          </w:tcPr>
          <w:p w14:paraId="3BCD5DBE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5092268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1DBEC99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02B7A315" w14:textId="77777777" w:rsidTr="00410172">
        <w:tc>
          <w:tcPr>
            <w:tcW w:w="2254" w:type="dxa"/>
          </w:tcPr>
          <w:p w14:paraId="3647EBB6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青色</w:t>
            </w:r>
          </w:p>
        </w:tc>
        <w:tc>
          <w:tcPr>
            <w:tcW w:w="2254" w:type="dxa"/>
          </w:tcPr>
          <w:p w14:paraId="002A6F86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77052950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1C0EE6C4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6AD8D787" w14:textId="77777777" w:rsidTr="00410172">
        <w:tc>
          <w:tcPr>
            <w:tcW w:w="2254" w:type="dxa"/>
          </w:tcPr>
          <w:p w14:paraId="59F800BE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红色</w:t>
            </w:r>
          </w:p>
        </w:tc>
        <w:tc>
          <w:tcPr>
            <w:tcW w:w="2254" w:type="dxa"/>
          </w:tcPr>
          <w:p w14:paraId="1A4167F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A3F6C7D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E31E2DB" w14:textId="77777777" w:rsidR="00971BAF" w:rsidRDefault="00971BAF" w:rsidP="00410172">
            <w:pPr>
              <w:jc w:val="center"/>
            </w:pPr>
            <w:r w:rsidRPr="00E10CB2">
              <w:rPr>
                <w:rFonts w:hint="eastAsia"/>
              </w:rPr>
              <w:t>×</w:t>
            </w:r>
          </w:p>
        </w:tc>
      </w:tr>
      <w:tr w:rsidR="00971BAF" w14:paraId="7B00DBCA" w14:textId="77777777" w:rsidTr="00410172">
        <w:tc>
          <w:tcPr>
            <w:tcW w:w="2254" w:type="dxa"/>
          </w:tcPr>
          <w:p w14:paraId="1BD14C6F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紫色</w:t>
            </w:r>
          </w:p>
        </w:tc>
        <w:tc>
          <w:tcPr>
            <w:tcW w:w="2254" w:type="dxa"/>
          </w:tcPr>
          <w:p w14:paraId="476DF180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FD697A9" w14:textId="77777777" w:rsidR="00971BAF" w:rsidRPr="00E10CB2" w:rsidRDefault="00971BAF" w:rsidP="00410172">
            <w:pPr>
              <w:jc w:val="center"/>
            </w:pPr>
            <w:r w:rsidRPr="0058698D">
              <w:rPr>
                <w:rFonts w:hint="eastAsia"/>
              </w:rPr>
              <w:t>×</w:t>
            </w:r>
          </w:p>
        </w:tc>
        <w:tc>
          <w:tcPr>
            <w:tcW w:w="2254" w:type="dxa"/>
          </w:tcPr>
          <w:p w14:paraId="46851845" w14:textId="77777777" w:rsidR="00971BAF" w:rsidRPr="00E10CB2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  <w:tr w:rsidR="00971BAF" w14:paraId="1198FCC2" w14:textId="77777777" w:rsidTr="00410172">
        <w:tc>
          <w:tcPr>
            <w:tcW w:w="2254" w:type="dxa"/>
          </w:tcPr>
          <w:p w14:paraId="6AFCD495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黄色</w:t>
            </w:r>
          </w:p>
        </w:tc>
        <w:tc>
          <w:tcPr>
            <w:tcW w:w="2254" w:type="dxa"/>
          </w:tcPr>
          <w:p w14:paraId="0074503E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09371499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211DDC4B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×</w:t>
            </w:r>
          </w:p>
        </w:tc>
      </w:tr>
      <w:tr w:rsidR="00971BAF" w14:paraId="4F7C52CA" w14:textId="77777777" w:rsidTr="00410172">
        <w:tc>
          <w:tcPr>
            <w:tcW w:w="2254" w:type="dxa"/>
          </w:tcPr>
          <w:p w14:paraId="35254F98" w14:textId="77777777" w:rsidR="00971BAF" w:rsidRDefault="00971BAF" w:rsidP="00410172">
            <w:pPr>
              <w:jc w:val="center"/>
            </w:pPr>
            <w:r>
              <w:rPr>
                <w:rFonts w:hint="eastAsia"/>
              </w:rPr>
              <w:t>白色</w:t>
            </w:r>
          </w:p>
        </w:tc>
        <w:tc>
          <w:tcPr>
            <w:tcW w:w="2254" w:type="dxa"/>
          </w:tcPr>
          <w:p w14:paraId="736B4362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750501E5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2254" w:type="dxa"/>
          </w:tcPr>
          <w:p w14:paraId="5C269704" w14:textId="77777777" w:rsidR="00971BAF" w:rsidRPr="0058698D" w:rsidRDefault="00971BAF" w:rsidP="00410172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4B9D48F1" w14:textId="594F83AE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92" w:name="_Toc195175454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92"/>
    </w:p>
    <w:p w14:paraId="217D3CB4" w14:textId="46EA5B7C" w:rsidR="000A04C3" w:rsidRDefault="00C70A4F" w:rsidP="008548B1">
      <w:pPr>
        <w:ind w:firstLine="420"/>
      </w:pPr>
      <w:bookmarkStart w:id="93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>
        <w:rPr>
          <w:rFonts w:hint="eastAsia"/>
        </w:rPr>
        <w:t>：用于定义e</w:t>
      </w:r>
      <w:r>
        <w:t>Station</w:t>
      </w:r>
      <w:r>
        <w:rPr>
          <w:rFonts w:hint="eastAsia"/>
        </w:rPr>
        <w:t>的配置、状态、参数等信息。其中ID、MAC、</w:t>
      </w:r>
      <w:r>
        <w:rPr>
          <w:rFonts w:hint="eastAsia"/>
        </w:rPr>
        <w:lastRenderedPageBreak/>
        <w:t>App</w:t>
      </w:r>
      <w:r>
        <w:t>Version</w:t>
      </w:r>
      <w:r>
        <w:rPr>
          <w:rFonts w:hint="eastAsia"/>
        </w:rPr>
        <w:t>、DummyVersion、TotalCount、SendCount是只读的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: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{ get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{ get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,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{ get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ApType { get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pVersion { get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ModVersion</w:t>
            </w:r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odVersion { get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DiskSize { get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FreeSpace { get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77777777" w:rsidR="00BB7487" w:rsidRDefault="00BB7487" w:rsidP="00BB7487">
      <w:pPr>
        <w:ind w:firstLine="420"/>
        <w:jc w:val="left"/>
      </w:pPr>
      <w:r>
        <w:rPr>
          <w:rFonts w:hint="eastAsia"/>
          <w:b/>
          <w:bCs/>
        </w:rPr>
        <w:lastRenderedPageBreak/>
        <w:t>eStationConfig</w:t>
      </w:r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internal class eStationConfig</w:t>
            </w:r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,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,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,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2E5A501" w:rsidR="008E5A3D" w:rsidRDefault="008E5A3D" w:rsidP="008E5A3D">
      <w:pPr>
        <w:ind w:firstLine="420"/>
        <w:jc w:val="left"/>
      </w:pPr>
      <w:r>
        <w:rPr>
          <w:rFonts w:hint="eastAsia"/>
          <w:b/>
          <w:bCs/>
        </w:rPr>
        <w:lastRenderedPageBreak/>
        <w:t>eStation</w:t>
      </w:r>
      <w:r w:rsidR="00FC7690">
        <w:rPr>
          <w:rFonts w:hint="eastAsia"/>
          <w:b/>
          <w:bCs/>
        </w:rPr>
        <w:t>Message</w:t>
      </w:r>
      <w:r>
        <w:rPr>
          <w:rFonts w:hint="eastAsia"/>
        </w:rPr>
        <w:t>：用于定义基站的配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Message</w:t>
            </w:r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Code { get; set; } = MessageCode.OK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35D9230A" w:rsidR="00C70A4F" w:rsidRDefault="00C70A4F" w:rsidP="005B3FB0">
      <w:pPr>
        <w:ind w:firstLine="420"/>
        <w:jc w:val="left"/>
      </w:pPr>
      <w:r w:rsidRPr="005B3FB0">
        <w:rPr>
          <w:b/>
          <w:bCs/>
        </w:rPr>
        <w:t>ESLEntity</w:t>
      </w:r>
      <w:r>
        <w:rPr>
          <w:rFonts w:hint="eastAsia"/>
        </w:rPr>
        <w:t>：用于定义ESL的任务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Pattern { get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PageIndex { get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{ get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{ get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{ get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{ get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OldKey { get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NewKey { get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{ get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62059FFF" w:rsidR="00C70A4F" w:rsidRDefault="00C70A4F" w:rsidP="008B516B">
      <w:pPr>
        <w:ind w:firstLine="420"/>
        <w:jc w:val="left"/>
      </w:pPr>
      <w:r w:rsidRPr="008B516B">
        <w:rPr>
          <w:b/>
          <w:bCs/>
        </w:rPr>
        <w:t>TaskResult</w:t>
      </w:r>
      <w:r>
        <w:rPr>
          <w:rFonts w:hint="eastAsia"/>
        </w:rPr>
        <w:t>：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{ get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talCount { get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SendCount { get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Message { get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{ get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5BA5E09A" w:rsidR="00D51621" w:rsidRDefault="00D51621" w:rsidP="00D51621">
      <w:pPr>
        <w:ind w:firstLine="420"/>
        <w:jc w:val="left"/>
      </w:pPr>
      <w:r w:rsidRPr="008B516B">
        <w:rPr>
          <w:b/>
          <w:bCs/>
        </w:rPr>
        <w:lastRenderedPageBreak/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>
        <w:rPr>
          <w:rFonts w:hint="eastAsia"/>
        </w:rPr>
        <w:t>：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。它的定义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 = string.Empty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RfPower { get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{ get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{ get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{ get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{ get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{ get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UtcTime { get; set; } = Array.Empty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,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TimePercent { get; set; } = Array.Empty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{ get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lastRenderedPageBreak/>
        <w:t>■</w:t>
      </w:r>
      <w:bookmarkEnd w:id="93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463A95" w14:textId="77777777" w:rsidR="00EB1536" w:rsidRDefault="00EB1536">
      <w:r>
        <w:separator/>
      </w:r>
    </w:p>
  </w:endnote>
  <w:endnote w:type="continuationSeparator" w:id="0">
    <w:p w14:paraId="2099117E" w14:textId="77777777" w:rsidR="00EB1536" w:rsidRDefault="00EB1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9E9F2C" w14:textId="77777777" w:rsidR="00EB1536" w:rsidRDefault="00EB1536">
      <w:r>
        <w:separator/>
      </w:r>
    </w:p>
  </w:footnote>
  <w:footnote w:type="continuationSeparator" w:id="0">
    <w:p w14:paraId="016B6C3D" w14:textId="77777777" w:rsidR="00EB1536" w:rsidRDefault="00EB15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7B0FA5C7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8C60EF">
      <w:rPr>
        <w:rFonts w:ascii="Calibri" w:hAnsi="Calibri" w:cs="Calibri" w:hint="eastAsia"/>
      </w:rPr>
      <w:t>开发者</w:t>
    </w:r>
    <w:r w:rsidR="00C50732">
      <w:rPr>
        <w:rFonts w:ascii="Calibri" w:hAnsi="Calibri" w:cs="Calibri" w:hint="eastAsia"/>
      </w:rPr>
      <w:t>手册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C88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3A5A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3E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1A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49"/>
    <w:rsid w:val="0014207C"/>
    <w:rsid w:val="00142543"/>
    <w:rsid w:val="001431DC"/>
    <w:rsid w:val="00144E96"/>
    <w:rsid w:val="001465B2"/>
    <w:rsid w:val="00147726"/>
    <w:rsid w:val="00153558"/>
    <w:rsid w:val="001542A8"/>
    <w:rsid w:val="00154D5C"/>
    <w:rsid w:val="00155533"/>
    <w:rsid w:val="001566BF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5B35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1A0F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B52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6AA4"/>
    <w:rsid w:val="003171A5"/>
    <w:rsid w:val="00320FD5"/>
    <w:rsid w:val="003218B3"/>
    <w:rsid w:val="00322D41"/>
    <w:rsid w:val="00322E38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4E83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4D0F"/>
    <w:rsid w:val="003864EA"/>
    <w:rsid w:val="00387404"/>
    <w:rsid w:val="0038786A"/>
    <w:rsid w:val="00390D67"/>
    <w:rsid w:val="0039137D"/>
    <w:rsid w:val="003913E7"/>
    <w:rsid w:val="00391539"/>
    <w:rsid w:val="003918DE"/>
    <w:rsid w:val="00391DFD"/>
    <w:rsid w:val="0039270D"/>
    <w:rsid w:val="00392C0F"/>
    <w:rsid w:val="003944A2"/>
    <w:rsid w:val="00395308"/>
    <w:rsid w:val="0039559F"/>
    <w:rsid w:val="00396B58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1FC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1B1"/>
    <w:rsid w:val="003E4F1B"/>
    <w:rsid w:val="003E6534"/>
    <w:rsid w:val="003E7286"/>
    <w:rsid w:val="003F06AC"/>
    <w:rsid w:val="003F0850"/>
    <w:rsid w:val="003F0890"/>
    <w:rsid w:val="003F0960"/>
    <w:rsid w:val="003F0A0E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5BCF"/>
    <w:rsid w:val="004274AA"/>
    <w:rsid w:val="004274C4"/>
    <w:rsid w:val="00430860"/>
    <w:rsid w:val="00430FD9"/>
    <w:rsid w:val="00431861"/>
    <w:rsid w:val="00431BBD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2F76"/>
    <w:rsid w:val="004939C5"/>
    <w:rsid w:val="00493C98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1F80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E6B"/>
    <w:rsid w:val="00507A71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3B7"/>
    <w:rsid w:val="00532BD7"/>
    <w:rsid w:val="00535B7C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477"/>
    <w:rsid w:val="0057782E"/>
    <w:rsid w:val="00577FFC"/>
    <w:rsid w:val="00581076"/>
    <w:rsid w:val="0058142F"/>
    <w:rsid w:val="00581EFE"/>
    <w:rsid w:val="00582279"/>
    <w:rsid w:val="00583B69"/>
    <w:rsid w:val="00583EB2"/>
    <w:rsid w:val="005842D3"/>
    <w:rsid w:val="005846CC"/>
    <w:rsid w:val="00585161"/>
    <w:rsid w:val="0058618B"/>
    <w:rsid w:val="00586247"/>
    <w:rsid w:val="00586F1E"/>
    <w:rsid w:val="00587D22"/>
    <w:rsid w:val="00591552"/>
    <w:rsid w:val="00591642"/>
    <w:rsid w:val="00591F89"/>
    <w:rsid w:val="0059252E"/>
    <w:rsid w:val="00593118"/>
    <w:rsid w:val="005939C6"/>
    <w:rsid w:val="005945C9"/>
    <w:rsid w:val="00594ED0"/>
    <w:rsid w:val="005952BA"/>
    <w:rsid w:val="00595380"/>
    <w:rsid w:val="005955F1"/>
    <w:rsid w:val="005959D4"/>
    <w:rsid w:val="00595B16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C7950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46C5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4F13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0474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1D39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1DDA"/>
    <w:rsid w:val="00682D7E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6C6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4678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5D1F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66FF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3B30"/>
    <w:rsid w:val="00823B80"/>
    <w:rsid w:val="00824243"/>
    <w:rsid w:val="00824A3C"/>
    <w:rsid w:val="00824E8B"/>
    <w:rsid w:val="0082673B"/>
    <w:rsid w:val="00826A0C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7B9"/>
    <w:rsid w:val="00843923"/>
    <w:rsid w:val="00843C26"/>
    <w:rsid w:val="00844393"/>
    <w:rsid w:val="00844758"/>
    <w:rsid w:val="0084581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DFF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29AA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037"/>
    <w:rsid w:val="009375D2"/>
    <w:rsid w:val="00940177"/>
    <w:rsid w:val="00940A93"/>
    <w:rsid w:val="0094215D"/>
    <w:rsid w:val="009422BB"/>
    <w:rsid w:val="00944606"/>
    <w:rsid w:val="009456D7"/>
    <w:rsid w:val="00946093"/>
    <w:rsid w:val="009468F6"/>
    <w:rsid w:val="00950E97"/>
    <w:rsid w:val="00950FAB"/>
    <w:rsid w:val="00951016"/>
    <w:rsid w:val="00952438"/>
    <w:rsid w:val="00952F01"/>
    <w:rsid w:val="00953F8A"/>
    <w:rsid w:val="00954AEB"/>
    <w:rsid w:val="00955246"/>
    <w:rsid w:val="009569FD"/>
    <w:rsid w:val="00960BE3"/>
    <w:rsid w:val="00965CB4"/>
    <w:rsid w:val="009666EB"/>
    <w:rsid w:val="009678D4"/>
    <w:rsid w:val="00967E16"/>
    <w:rsid w:val="00970F3B"/>
    <w:rsid w:val="00971BAF"/>
    <w:rsid w:val="00971E89"/>
    <w:rsid w:val="00972FAA"/>
    <w:rsid w:val="0097324F"/>
    <w:rsid w:val="00973E6D"/>
    <w:rsid w:val="009749CB"/>
    <w:rsid w:val="00974A3D"/>
    <w:rsid w:val="009751E5"/>
    <w:rsid w:val="009753A4"/>
    <w:rsid w:val="0097549F"/>
    <w:rsid w:val="00977A86"/>
    <w:rsid w:val="009806C7"/>
    <w:rsid w:val="00983735"/>
    <w:rsid w:val="00984463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6BFF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442B"/>
    <w:rsid w:val="009F4BD5"/>
    <w:rsid w:val="009F5784"/>
    <w:rsid w:val="009F5A52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0A93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87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3D4A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615"/>
    <w:rsid w:val="00CC07F1"/>
    <w:rsid w:val="00CC0F6B"/>
    <w:rsid w:val="00CC1E6C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34B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2A8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673B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30DC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5CF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01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1536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1356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1CD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7</TotalTime>
  <Pages>23</Pages>
  <Words>3454</Words>
  <Characters>19688</Characters>
  <Application>Microsoft Office Word</Application>
  <DocSecurity>0</DocSecurity>
  <Lines>164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97</cp:revision>
  <cp:lastPrinted>2025-04-30T04:59:00Z</cp:lastPrinted>
  <dcterms:created xsi:type="dcterms:W3CDTF">2025-01-02T07:58:00Z</dcterms:created>
  <dcterms:modified xsi:type="dcterms:W3CDTF">2025-04-30T0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